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81DC0" w14:textId="6ECDBCBB"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r w:rsidR="003E701D" w:rsidRPr="0013232F">
        <w:rPr>
          <w:noProof w:val="0"/>
        </w:rPr>
        <w:t>6</w:t>
      </w:r>
      <w:r w:rsidRPr="0013232F">
        <w:rPr>
          <w:noProof w:val="0"/>
        </w:rPr>
        <w:t>.</w:t>
      </w:r>
      <w:r w:rsidR="00AC15FC" w:rsidRPr="0013232F">
        <w:rPr>
          <w:noProof w:val="0"/>
        </w:rPr>
        <w:t>8</w:t>
      </w:r>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r w:rsidR="0055016D" w:rsidRPr="0013232F">
        <w:rPr>
          <w:noProof w:val="0"/>
          <w:sz w:val="32"/>
        </w:rPr>
        <w:t>1</w:t>
      </w:r>
      <w:r w:rsidRPr="0013232F">
        <w:rPr>
          <w:noProof w:val="0"/>
          <w:sz w:val="32"/>
        </w:rPr>
        <w:t>-</w:t>
      </w:r>
      <w:r w:rsidR="00AC15FC" w:rsidRPr="0013232F">
        <w:rPr>
          <w:noProof w:val="0"/>
          <w:sz w:val="32"/>
        </w:rPr>
        <w:t>12</w:t>
      </w:r>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77777777"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r w:rsidR="003E701D" w:rsidRPr="0013232F">
        <w:rPr>
          <w:rStyle w:val="ZGSM"/>
        </w:rPr>
        <w:t>6</w:t>
      </w:r>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5pt;height:68.05pt" o:ole="">
            <v:imagedata r:id="rId9" o:title=""/>
          </v:shape>
          <o:OLEObject Type="Embed" ProgID="Visio.Drawing.15" ShapeID="_x0000_i1025" DrawAspect="Content" ObjectID="_1707203306" r:id="rId10"/>
        </w:object>
      </w:r>
      <w:r w:rsidR="00054A22" w:rsidRPr="0013232F">
        <w:rPr>
          <w:noProof w:val="0"/>
        </w:rPr>
        <w:tab/>
      </w:r>
      <w:r w:rsidRPr="0013232F">
        <w:object w:dxaOrig="1756" w:dyaOrig="1051" w14:anchorId="10F2E541">
          <v:shape id="_x0000_i1026" type="#_x0000_t75" style="width:115.4pt;height:69.35pt" o:ole="">
            <v:imagedata r:id="rId11" o:title=""/>
          </v:shape>
          <o:OLEObject Type="Embed" ProgID="Visio.Drawing.15" ShapeID="_x0000_i1026" DrawAspect="Content" ObjectID="_1707203307"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6CE26167"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r w:rsidR="0055016D" w:rsidRPr="0013232F">
        <w:rPr>
          <w:sz w:val="18"/>
        </w:rPr>
        <w:t>1</w:t>
      </w:r>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2" w:name="copyrightaddon"/>
      <w:bookmarkEnd w:id="2"/>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3" w:name="_Toc20387882"/>
      <w:bookmarkStart w:id="4" w:name="_Toc29375961"/>
      <w:bookmarkStart w:id="5" w:name="_Toc37231818"/>
      <w:bookmarkStart w:id="6" w:name="_Toc46501871"/>
      <w:bookmarkStart w:id="7" w:name="_Toc51971218"/>
      <w:bookmarkStart w:id="8" w:name="_Toc52551202"/>
      <w:bookmarkStart w:id="9" w:name="_Toc90589727"/>
      <w:r w:rsidRPr="0013232F">
        <w:lastRenderedPageBreak/>
        <w:t>Foreword</w:t>
      </w:r>
      <w:bookmarkEnd w:id="3"/>
      <w:bookmarkEnd w:id="4"/>
      <w:bookmarkEnd w:id="5"/>
      <w:bookmarkEnd w:id="6"/>
      <w:bookmarkEnd w:id="7"/>
      <w:bookmarkEnd w:id="8"/>
      <w:bookmarkEnd w:id="9"/>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3232F" w:rsidRDefault="00080512" w:rsidP="009A0512">
      <w:pPr>
        <w:pStyle w:val="Heading1"/>
      </w:pPr>
      <w:bookmarkStart w:id="14" w:name="_Toc51971219"/>
      <w:bookmarkStart w:id="15" w:name="_Toc52551203"/>
      <w:bookmarkStart w:id="16" w:name="_Toc90589728"/>
      <w:r w:rsidRPr="0013232F">
        <w:lastRenderedPageBreak/>
        <w:t>1</w:t>
      </w:r>
      <w:r w:rsidRPr="0013232F">
        <w:tab/>
        <w:t>Scope</w:t>
      </w:r>
      <w:bookmarkEnd w:id="10"/>
      <w:bookmarkEnd w:id="11"/>
      <w:bookmarkEnd w:id="12"/>
      <w:bookmarkEnd w:id="13"/>
      <w:bookmarkEnd w:id="14"/>
      <w:bookmarkEnd w:id="15"/>
      <w:bookmarkEnd w:id="16"/>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90589729"/>
      <w:r w:rsidRPr="0013232F">
        <w:t>2</w:t>
      </w:r>
      <w:r w:rsidRPr="0013232F">
        <w:tab/>
        <w:t>R</w:t>
      </w:r>
      <w:r w:rsidR="009644A5" w:rsidRPr="0013232F">
        <w:t>efere</w:t>
      </w:r>
      <w:bookmarkEnd w:id="17"/>
      <w:bookmarkEnd w:id="18"/>
      <w:bookmarkEnd w:id="19"/>
      <w:bookmarkEnd w:id="20"/>
      <w:bookmarkEnd w:id="21"/>
      <w:r w:rsidR="009644A5" w:rsidRPr="0013232F">
        <w:t>nce</w:t>
      </w:r>
      <w:r w:rsidR="008D5B76" w:rsidRPr="0013232F">
        <w:t>s</w:t>
      </w:r>
      <w:bookmarkEnd w:id="22"/>
      <w:bookmarkEnd w:id="23"/>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t>[22]</w:t>
      </w:r>
      <w:r w:rsidRPr="0013232F">
        <w:tab/>
        <w:t>3GPP TS 23.502: "Procedures for the 5G System; Stage 2".</w:t>
      </w:r>
    </w:p>
    <w:p w14:paraId="60DA61EE" w14:textId="77777777" w:rsidR="00807D86" w:rsidRPr="0013232F" w:rsidRDefault="00692506" w:rsidP="00807D86">
      <w:pPr>
        <w:pStyle w:val="EX"/>
      </w:pPr>
      <w:r w:rsidRPr="0013232F">
        <w:lastRenderedPageBreak/>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24" w:name="_Toc20387885"/>
      <w:bookmarkStart w:id="25"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26" w:name="_Toc37231821"/>
      <w:r w:rsidRPr="0013232F">
        <w:t>[43]</w:t>
      </w:r>
      <w:r w:rsidRPr="0013232F">
        <w:tab/>
        <w:t>3GPP TS 37.355: "LTE Positioning Protocol (LPP)".</w:t>
      </w:r>
    </w:p>
    <w:p w14:paraId="43442FDE" w14:textId="14B0A07F" w:rsidR="00E054BF" w:rsidRPr="0013232F" w:rsidRDefault="00E054BF" w:rsidP="00E054BF">
      <w:pPr>
        <w:pStyle w:val="EX"/>
      </w:pPr>
      <w:r w:rsidRPr="0013232F">
        <w:rPr>
          <w:rFonts w:eastAsia="Batang"/>
          <w:lang w:eastAsia="sv-SE"/>
        </w:rPr>
        <w:t>[44]</w:t>
      </w:r>
      <w:r w:rsidRPr="0013232F">
        <w:rPr>
          <w:rFonts w:eastAsia="Batang"/>
          <w:lang w:eastAsia="sv-SE"/>
        </w:rPr>
        <w:tab/>
        <w:t>3GPP TS 29.002: "Mobile Application Part (MAP) specification".</w:t>
      </w:r>
    </w:p>
    <w:p w14:paraId="70DC70AF" w14:textId="05F3AAC2" w:rsidR="00080512" w:rsidRPr="0013232F" w:rsidRDefault="00080512" w:rsidP="00E02DA7">
      <w:pPr>
        <w:pStyle w:val="Heading1"/>
      </w:pPr>
      <w:bookmarkStart w:id="27" w:name="_Toc46501874"/>
      <w:bookmarkStart w:id="28" w:name="_Toc51971222"/>
      <w:bookmarkStart w:id="29" w:name="_Toc52551205"/>
      <w:bookmarkStart w:id="30" w:name="_Toc90589730"/>
      <w:r w:rsidRPr="0013232F">
        <w:t>3</w:t>
      </w:r>
      <w:r w:rsidRPr="0013232F">
        <w:tab/>
      </w:r>
      <w:bookmarkEnd w:id="24"/>
      <w:bookmarkEnd w:id="25"/>
      <w:bookmarkEnd w:id="26"/>
      <w:bookmarkEnd w:id="27"/>
      <w:bookmarkEnd w:id="28"/>
      <w:bookmarkEnd w:id="29"/>
      <w:r w:rsidR="00661D8C" w:rsidRPr="0013232F">
        <w:t>Abbreviations and Definitions</w:t>
      </w:r>
      <w:bookmarkEnd w:id="30"/>
    </w:p>
    <w:p w14:paraId="53DBE5A8" w14:textId="77777777" w:rsidR="00080512" w:rsidRPr="0013232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90589731"/>
      <w:r w:rsidRPr="0013232F">
        <w:t>3.1</w:t>
      </w:r>
      <w:r w:rsidR="00080512" w:rsidRPr="0013232F">
        <w:tab/>
        <w:t>Abbreviations</w:t>
      </w:r>
      <w:bookmarkEnd w:id="31"/>
      <w:bookmarkEnd w:id="32"/>
      <w:bookmarkEnd w:id="33"/>
      <w:bookmarkEnd w:id="34"/>
      <w:bookmarkEnd w:id="35"/>
      <w:bookmarkEnd w:id="36"/>
      <w:bookmarkEnd w:id="37"/>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lastRenderedPageBreak/>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5A137A95" w14:textId="77777777" w:rsidR="00656EC7" w:rsidRPr="0013232F" w:rsidRDefault="00656EC7" w:rsidP="00264D6A">
      <w:pPr>
        <w:pStyle w:val="EW"/>
      </w:pPr>
      <w:r w:rsidRPr="0013232F">
        <w:t>BCH</w:t>
      </w:r>
      <w:r w:rsidRPr="0013232F">
        <w:tab/>
        <w:t>Broad</w:t>
      </w:r>
      <w:r w:rsidR="00AC638F" w:rsidRPr="0013232F">
        <w:t>cast Channel</w:t>
      </w:r>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59703649" w14:textId="7777777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0DB5ECE9" w14:textId="77777777" w:rsidR="00A45B25" w:rsidRPr="0013232F" w:rsidRDefault="00C81D9E" w:rsidP="00A45B25">
      <w:pPr>
        <w:pStyle w:val="EW"/>
      </w:pPr>
      <w:r w:rsidRPr="0013232F">
        <w:t>GFBR</w:t>
      </w:r>
      <w:r w:rsidRPr="0013232F">
        <w:tab/>
        <w:t>Guaranteed Flow Bit Rate</w:t>
      </w:r>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03C91574" w14:textId="77777777" w:rsidR="008958D5" w:rsidRPr="0013232F" w:rsidRDefault="008958D5" w:rsidP="008A7D11">
      <w:pPr>
        <w:pStyle w:val="EW"/>
      </w:pPr>
      <w:r w:rsidRPr="0013232F">
        <w:t>LDPC</w:t>
      </w:r>
      <w:r w:rsidRPr="0013232F">
        <w:tab/>
        <w:t>Low Density Parity Check</w:t>
      </w:r>
    </w:p>
    <w:p w14:paraId="5448B3EB" w14:textId="77777777" w:rsidR="00415C0E" w:rsidRPr="0013232F" w:rsidRDefault="00415C0E" w:rsidP="00415C0E">
      <w:pPr>
        <w:pStyle w:val="EW"/>
      </w:pPr>
      <w:r w:rsidRPr="0013232F">
        <w:t>MDBV</w:t>
      </w:r>
      <w:r w:rsidRPr="0013232F">
        <w:tab/>
        <w:t>Maximum Data Burst Volume</w:t>
      </w:r>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430D9923" w14:textId="77777777" w:rsidR="003B0F0F" w:rsidRPr="0013232F" w:rsidRDefault="003B0F0F" w:rsidP="003B0F0F">
      <w:pPr>
        <w:pStyle w:val="EW"/>
      </w:pPr>
      <w:r w:rsidRPr="0013232F">
        <w:t>MT</w:t>
      </w:r>
      <w:r w:rsidRPr="0013232F">
        <w:tab/>
        <w:t>Mobile Termination</w:t>
      </w:r>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5065A792" w14:textId="77777777" w:rsidR="002577B6" w:rsidRPr="0013232F" w:rsidRDefault="002577B6" w:rsidP="002577B6">
      <w:pPr>
        <w:pStyle w:val="EW"/>
      </w:pPr>
      <w:r w:rsidRPr="0013232F">
        <w:t>NB-IoT</w:t>
      </w:r>
      <w:r w:rsidRPr="0013232F">
        <w:tab/>
        <w:t>Narrow Band Internet of Things</w:t>
      </w:r>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305FA923" w14:textId="77777777" w:rsidR="00641E77" w:rsidRPr="0013232F" w:rsidRDefault="00641E77" w:rsidP="008A7D11">
      <w:pPr>
        <w:pStyle w:val="EW"/>
      </w:pPr>
      <w:r w:rsidRPr="0013232F">
        <w:lastRenderedPageBreak/>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t>PSS</w:t>
      </w:r>
      <w:r w:rsidRPr="0013232F">
        <w:tab/>
      </w:r>
      <w:r w:rsidR="00763869" w:rsidRPr="0013232F">
        <w:t>P</w:t>
      </w:r>
      <w:r w:rsidRPr="0013232F">
        <w:t>rimary Synchronisation Signal</w:t>
      </w:r>
    </w:p>
    <w:p w14:paraId="4E70B2C9" w14:textId="77777777" w:rsidR="00656EC7" w:rsidRPr="0013232F" w:rsidRDefault="00656EC7" w:rsidP="008A7D11">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3734E481" w14:textId="7777777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03B4EB39" w14:textId="77777777"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8527EB8" w14:textId="77777777"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2423C1D" w14:textId="77777777" w:rsidR="00656EC7" w:rsidRPr="0013232F" w:rsidRDefault="00656EC7">
      <w:pPr>
        <w:pStyle w:val="EW"/>
      </w:pPr>
      <w:r w:rsidRPr="0013232F">
        <w:lastRenderedPageBreak/>
        <w:t>UCI</w:t>
      </w:r>
      <w:r w:rsidRPr="0013232F">
        <w:tab/>
      </w:r>
      <w:r w:rsidR="00763869" w:rsidRPr="0013232F">
        <w:t>Uplink Control Information</w:t>
      </w:r>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SimSun"/>
          <w:lang w:eastAsia="zh-CN"/>
        </w:rPr>
        <w:t>n</w:t>
      </w:r>
      <w:r w:rsidRPr="0013232F">
        <w:t>-C</w:t>
      </w:r>
      <w:r w:rsidRPr="0013232F">
        <w:tab/>
        <w:t>X</w:t>
      </w:r>
      <w:r w:rsidRPr="0013232F">
        <w:rPr>
          <w:rFonts w:eastAsia="SimSun"/>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SimSun"/>
          <w:lang w:eastAsia="zh-CN"/>
        </w:rPr>
        <w:t>n</w:t>
      </w:r>
      <w:r w:rsidRPr="0013232F">
        <w:t>-U</w:t>
      </w:r>
      <w:r w:rsidRPr="0013232F">
        <w:tab/>
        <w:t>X</w:t>
      </w:r>
      <w:r w:rsidRPr="0013232F">
        <w:rPr>
          <w:rFonts w:eastAsia="SimSun"/>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90589732"/>
      <w:r w:rsidRPr="0013232F">
        <w:t>3.2</w:t>
      </w:r>
      <w:r w:rsidRPr="0013232F">
        <w:tab/>
        <w:t>Definitions</w:t>
      </w:r>
      <w:bookmarkEnd w:id="38"/>
      <w:bookmarkEnd w:id="39"/>
      <w:bookmarkEnd w:id="40"/>
      <w:bookmarkEnd w:id="41"/>
      <w:bookmarkEnd w:id="42"/>
      <w:bookmarkEnd w:id="43"/>
      <w:bookmarkEnd w:id="44"/>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1A08308D" w14:textId="77777777"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2F7FB4A6" w14:textId="77777777" w:rsidR="003B0F0F" w:rsidRPr="0013232F" w:rsidRDefault="003B0F0F" w:rsidP="003B0F0F">
      <w:r w:rsidRPr="0013232F">
        <w:rPr>
          <w:b/>
        </w:rPr>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lastRenderedPageBreak/>
        <w:t>Late Data Forwarding</w:t>
      </w:r>
      <w:r w:rsidRPr="0013232F">
        <w:rPr>
          <w:noProof/>
        </w:rPr>
        <w:t>: data forwarding that is initiated after the source NG-RAN node knows that the UE has successfully accessed a target NG-RAN node.</w:t>
      </w:r>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6E492CD8" w14:textId="77777777" w:rsidR="00152617" w:rsidRPr="0013232F" w:rsidRDefault="00152617" w:rsidP="00152617">
      <w:pPr>
        <w:rPr>
          <w:bCs/>
        </w:rPr>
      </w:pPr>
      <w:r w:rsidRPr="0013232F">
        <w:rPr>
          <w:b/>
        </w:rPr>
        <w:t>PLMN Cell</w:t>
      </w:r>
      <w:r w:rsidRPr="0013232F">
        <w:rPr>
          <w:bCs/>
        </w:rPr>
        <w:t>: a cell of the PLMN.</w:t>
      </w:r>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90589733"/>
      <w:r w:rsidRPr="0013232F">
        <w:t>4</w:t>
      </w:r>
      <w:r w:rsidRPr="0013232F">
        <w:tab/>
      </w:r>
      <w:r w:rsidR="008A7D11" w:rsidRPr="0013232F">
        <w:t>Overall Architecture</w:t>
      </w:r>
      <w:r w:rsidR="00D52878" w:rsidRPr="0013232F">
        <w:t xml:space="preserve"> and Functional Split</w:t>
      </w:r>
      <w:bookmarkEnd w:id="45"/>
      <w:bookmarkEnd w:id="46"/>
      <w:bookmarkEnd w:id="47"/>
      <w:bookmarkEnd w:id="48"/>
      <w:bookmarkEnd w:id="49"/>
      <w:bookmarkEnd w:id="50"/>
      <w:bookmarkEnd w:id="51"/>
    </w:p>
    <w:p w14:paraId="34C06E9C" w14:textId="77777777" w:rsidR="00D52878" w:rsidRPr="0013232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90589734"/>
      <w:r w:rsidRPr="0013232F">
        <w:t>4.1</w:t>
      </w:r>
      <w:r w:rsidRPr="0013232F">
        <w:tab/>
        <w:t>Overall Architecture</w:t>
      </w:r>
      <w:bookmarkEnd w:id="52"/>
      <w:bookmarkEnd w:id="53"/>
      <w:bookmarkEnd w:id="54"/>
      <w:bookmarkEnd w:id="55"/>
      <w:bookmarkEnd w:id="56"/>
      <w:bookmarkEnd w:id="57"/>
      <w:bookmarkEnd w:id="58"/>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 xml:space="preserve">The gNBs and ng-eNBs are interconnected with each other by means of the Xn interface. The gNBs and ng-eNBs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05pt;height:3in" o:ole="">
            <v:imagedata r:id="rId15" o:title=""/>
          </v:shape>
          <o:OLEObject Type="Embed" ProgID="Visio.Drawing.11" ShapeID="_x0000_i1027" DrawAspect="Content" ObjectID="_1707203308"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90589735"/>
      <w:r w:rsidRPr="0013232F">
        <w:t>4.2</w:t>
      </w:r>
      <w:r w:rsidR="00001E11" w:rsidRPr="0013232F">
        <w:tab/>
        <w:t>Functional Split</w:t>
      </w:r>
      <w:bookmarkEnd w:id="59"/>
      <w:bookmarkEnd w:id="60"/>
      <w:bookmarkEnd w:id="61"/>
      <w:bookmarkEnd w:id="62"/>
      <w:bookmarkEnd w:id="63"/>
      <w:bookmarkEnd w:id="64"/>
      <w:bookmarkEnd w:id="65"/>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77777777"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t>-</w:t>
      </w:r>
      <w:r w:rsidRPr="0013232F">
        <w:tab/>
        <w:t>Radio access network sharing;</w:t>
      </w:r>
    </w:p>
    <w:p w14:paraId="567078E3" w14:textId="77777777" w:rsidR="00603167" w:rsidRPr="0013232F" w:rsidRDefault="00603167" w:rsidP="00603167">
      <w:pPr>
        <w:pStyle w:val="B1"/>
      </w:pPr>
      <w:r w:rsidRPr="0013232F">
        <w:lastRenderedPageBreak/>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CIoT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66" w:name="_Hlk22633693"/>
      <w:r w:rsidRPr="0013232F">
        <w:tab/>
        <w:t>BL UE or UE in enhanced coverage</w:t>
      </w:r>
      <w:bookmarkEnd w:id="66"/>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t>-</w:t>
      </w:r>
      <w:r w:rsidRPr="0013232F">
        <w:tab/>
        <w:t>Selection and control of UP function;</w:t>
      </w:r>
    </w:p>
    <w:p w14:paraId="6536493F" w14:textId="77777777" w:rsidR="00D52878" w:rsidRPr="0013232F" w:rsidRDefault="00D52878" w:rsidP="00D52878">
      <w:pPr>
        <w:pStyle w:val="B1"/>
      </w:pPr>
      <w:r w:rsidRPr="0013232F">
        <w:lastRenderedPageBreak/>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45pt;height:3in" o:ole="">
            <v:imagedata r:id="rId17" o:title=""/>
          </v:shape>
          <o:OLEObject Type="Embed" ProgID="Visio.Drawing.11" ShapeID="_x0000_i1028" DrawAspect="Content" ObjectID="_1707203309"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90589736"/>
      <w:r w:rsidRPr="0013232F">
        <w:t>4</w:t>
      </w:r>
      <w:r w:rsidR="005755EA" w:rsidRPr="0013232F">
        <w:t>.3</w:t>
      </w:r>
      <w:r w:rsidRPr="0013232F">
        <w:tab/>
        <w:t xml:space="preserve">Network </w:t>
      </w:r>
      <w:r w:rsidR="00586E27" w:rsidRPr="0013232F">
        <w:t>Interfaces</w:t>
      </w:r>
      <w:bookmarkEnd w:id="67"/>
      <w:bookmarkEnd w:id="68"/>
      <w:bookmarkEnd w:id="69"/>
      <w:bookmarkEnd w:id="70"/>
      <w:bookmarkEnd w:id="71"/>
      <w:bookmarkEnd w:id="72"/>
      <w:bookmarkEnd w:id="73"/>
    </w:p>
    <w:p w14:paraId="32ED637E" w14:textId="77777777" w:rsidR="00603167" w:rsidRPr="0013232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90589737"/>
      <w:r w:rsidRPr="0013232F">
        <w:t>4.3.1</w:t>
      </w:r>
      <w:r w:rsidRPr="0013232F">
        <w:tab/>
        <w:t>NG Interface</w:t>
      </w:r>
      <w:bookmarkEnd w:id="74"/>
      <w:bookmarkEnd w:id="75"/>
      <w:bookmarkEnd w:id="76"/>
      <w:bookmarkEnd w:id="77"/>
      <w:bookmarkEnd w:id="78"/>
      <w:bookmarkEnd w:id="79"/>
      <w:bookmarkEnd w:id="80"/>
    </w:p>
    <w:p w14:paraId="580EA5F3" w14:textId="77777777" w:rsidR="00FF3B04" w:rsidRPr="0013232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90589738"/>
      <w:r w:rsidRPr="0013232F">
        <w:t>4.3.1.1</w:t>
      </w:r>
      <w:r w:rsidRPr="0013232F">
        <w:tab/>
        <w:t>NG User Plane</w:t>
      </w:r>
      <w:bookmarkEnd w:id="81"/>
      <w:bookmarkEnd w:id="82"/>
      <w:bookmarkEnd w:id="83"/>
      <w:bookmarkEnd w:id="84"/>
      <w:bookmarkEnd w:id="85"/>
      <w:bookmarkEnd w:id="86"/>
      <w:bookmarkEnd w:id="87"/>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2pt;height:159.1pt" o:ole="">
            <v:imagedata r:id="rId19" o:title=""/>
          </v:shape>
          <o:OLEObject Type="Embed" ProgID="Visio.Drawing.11" ShapeID="_x0000_i1029" DrawAspect="Content" ObjectID="_1707203310"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t>Further details of NG-U can be found in TS 38.410 [16].</w:t>
      </w:r>
    </w:p>
    <w:p w14:paraId="5D45EF37" w14:textId="77777777" w:rsidR="00E511C7" w:rsidRPr="0013232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90589739"/>
      <w:r w:rsidRPr="0013232F">
        <w:lastRenderedPageBreak/>
        <w:t>4.3.1.2</w:t>
      </w:r>
      <w:r w:rsidRPr="0013232F">
        <w:tab/>
        <w:t>NG Control Plane</w:t>
      </w:r>
      <w:bookmarkEnd w:id="88"/>
      <w:bookmarkEnd w:id="89"/>
      <w:bookmarkEnd w:id="90"/>
      <w:bookmarkEnd w:id="91"/>
      <w:bookmarkEnd w:id="92"/>
      <w:bookmarkEnd w:id="93"/>
      <w:bookmarkEnd w:id="94"/>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2pt;height:136.45pt" o:ole="">
            <v:imagedata r:id="rId21" o:title=""/>
          </v:shape>
          <o:OLEObject Type="Embed" ProgID="Visio.Drawing.11" ShapeID="_x0000_i1030" DrawAspect="Content" ObjectID="_1707203311"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90589740"/>
      <w:r w:rsidRPr="0013232F">
        <w:t>4.3.2</w:t>
      </w:r>
      <w:r w:rsidRPr="0013232F">
        <w:tab/>
        <w:t>Xn Interface</w:t>
      </w:r>
      <w:bookmarkEnd w:id="95"/>
      <w:bookmarkEnd w:id="96"/>
      <w:bookmarkEnd w:id="97"/>
      <w:bookmarkEnd w:id="98"/>
      <w:bookmarkEnd w:id="99"/>
      <w:bookmarkEnd w:id="100"/>
      <w:bookmarkEnd w:id="101"/>
    </w:p>
    <w:p w14:paraId="033A97B9" w14:textId="77777777" w:rsidR="00E511C7" w:rsidRPr="0013232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90589741"/>
      <w:r w:rsidRPr="0013232F">
        <w:rPr>
          <w:rFonts w:eastAsia="SimSun"/>
          <w:lang w:eastAsia="zh-CN"/>
        </w:rPr>
        <w:t>4.3.2</w:t>
      </w:r>
      <w:r w:rsidRPr="0013232F">
        <w:t>.1</w:t>
      </w:r>
      <w:r w:rsidRPr="0013232F">
        <w:tab/>
      </w:r>
      <w:r w:rsidRPr="0013232F">
        <w:rPr>
          <w:rFonts w:eastAsia="SimSun"/>
          <w:lang w:eastAsia="zh-CN"/>
        </w:rPr>
        <w:t>Xn</w:t>
      </w:r>
      <w:r w:rsidRPr="0013232F">
        <w:t xml:space="preserve"> User Plane</w:t>
      </w:r>
      <w:bookmarkEnd w:id="102"/>
      <w:bookmarkEnd w:id="103"/>
      <w:bookmarkEnd w:id="104"/>
      <w:bookmarkEnd w:id="105"/>
      <w:bookmarkEnd w:id="106"/>
      <w:bookmarkEnd w:id="107"/>
      <w:bookmarkEnd w:id="108"/>
    </w:p>
    <w:p w14:paraId="79DB41B0" w14:textId="77777777" w:rsidR="00E511C7" w:rsidRPr="0013232F" w:rsidRDefault="00E511C7" w:rsidP="00E511C7">
      <w:r w:rsidRPr="0013232F">
        <w:t xml:space="preserve">The </w:t>
      </w:r>
      <w:r w:rsidRPr="0013232F">
        <w:rPr>
          <w:rFonts w:eastAsia="SimSun"/>
          <w:lang w:eastAsia="zh-CN"/>
        </w:rPr>
        <w:t>Xn</w:t>
      </w:r>
      <w:r w:rsidRPr="0013232F">
        <w:t xml:space="preserve"> User plane</w:t>
      </w:r>
      <w:r w:rsidRPr="0013232F">
        <w:rPr>
          <w:rFonts w:eastAsia="SimSun"/>
          <w:lang w:eastAsia="zh-CN"/>
        </w:rPr>
        <w:t xml:space="preserve"> (Xn</w:t>
      </w:r>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X</w:t>
      </w:r>
      <w:r w:rsidRPr="0013232F">
        <w:rPr>
          <w:rFonts w:eastAsia="SimSun"/>
          <w:lang w:eastAsia="zh-CN"/>
        </w:rPr>
        <w:t>n</w:t>
      </w:r>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2pt;height:159.1pt" o:ole="">
            <v:imagedata r:id="rId23" o:title=""/>
          </v:shape>
          <o:OLEObject Type="Embed" ProgID="Visio.Drawing.11" ShapeID="_x0000_i1031" DrawAspect="Content" ObjectID="_1707203312"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r w:rsidRPr="0013232F">
        <w:rPr>
          <w:rFonts w:eastAsia="SimSun"/>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90589742"/>
      <w:r w:rsidRPr="0013232F">
        <w:rPr>
          <w:rFonts w:eastAsia="SimSun"/>
          <w:lang w:eastAsia="zh-CN"/>
        </w:rPr>
        <w:t>4.3.2</w:t>
      </w:r>
      <w:r w:rsidRPr="0013232F">
        <w:t>.2</w:t>
      </w:r>
      <w:r w:rsidRPr="0013232F">
        <w:tab/>
      </w:r>
      <w:r w:rsidRPr="0013232F">
        <w:rPr>
          <w:rFonts w:eastAsia="SimSun"/>
          <w:lang w:eastAsia="zh-CN"/>
        </w:rPr>
        <w:t>Xn</w:t>
      </w:r>
      <w:r w:rsidRPr="0013232F">
        <w:t xml:space="preserve"> Control Plane</w:t>
      </w:r>
      <w:bookmarkEnd w:id="109"/>
      <w:bookmarkEnd w:id="110"/>
      <w:bookmarkEnd w:id="111"/>
      <w:bookmarkEnd w:id="112"/>
      <w:bookmarkEnd w:id="113"/>
      <w:bookmarkEnd w:id="114"/>
      <w:bookmarkEnd w:id="115"/>
    </w:p>
    <w:p w14:paraId="5D8FA05B" w14:textId="77777777" w:rsidR="00E511C7" w:rsidRPr="0013232F" w:rsidRDefault="00E511C7" w:rsidP="00E511C7">
      <w:r w:rsidRPr="0013232F">
        <w:t>The</w:t>
      </w:r>
      <w:r w:rsidRPr="0013232F">
        <w:rPr>
          <w:lang w:eastAsia="zh-CN"/>
        </w:rPr>
        <w:t xml:space="preserve"> </w:t>
      </w:r>
      <w:r w:rsidRPr="0013232F">
        <w:rPr>
          <w:rFonts w:eastAsia="SimSun"/>
          <w:lang w:eastAsia="zh-CN"/>
        </w:rPr>
        <w:t>Xn</w:t>
      </w:r>
      <w:r w:rsidRPr="0013232F">
        <w:t xml:space="preserve"> control plane interface (</w:t>
      </w:r>
      <w:r w:rsidRPr="0013232F">
        <w:rPr>
          <w:rFonts w:eastAsia="SimSun"/>
          <w:lang w:eastAsia="zh-CN"/>
        </w:rPr>
        <w:t>Xn</w:t>
      </w:r>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r w:rsidRPr="0013232F">
        <w:rPr>
          <w:rFonts w:eastAsia="SimSun"/>
          <w:lang w:eastAsia="zh-CN"/>
        </w:rPr>
        <w:t>Xn</w:t>
      </w:r>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SimSun"/>
          <w:lang w:eastAsia="zh-CN"/>
        </w:rPr>
        <w:t>Xn</w:t>
      </w:r>
      <w:r w:rsidRPr="0013232F">
        <w:t>AP (</w:t>
      </w:r>
      <w:r w:rsidRPr="0013232F">
        <w:rPr>
          <w:rFonts w:eastAsia="SimSun"/>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2pt;height:136.45pt" o:ole="">
            <v:imagedata r:id="rId25" o:title=""/>
          </v:shape>
          <o:OLEObject Type="Embed" ProgID="Visio.Drawing.11" ShapeID="_x0000_i1032" DrawAspect="Content" ObjectID="_1707203313"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r w:rsidRPr="0013232F">
        <w:rPr>
          <w:rFonts w:eastAsia="SimSun"/>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Further details of Xn-C can be found in TS 38.420 [17].</w:t>
      </w:r>
    </w:p>
    <w:p w14:paraId="4E0F8A43" w14:textId="77777777" w:rsidR="00D52878" w:rsidRPr="0013232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90589743"/>
      <w:r w:rsidRPr="0013232F">
        <w:t>4.4</w:t>
      </w:r>
      <w:r w:rsidR="000812F7" w:rsidRPr="0013232F">
        <w:tab/>
      </w:r>
      <w:r w:rsidR="00B05104" w:rsidRPr="0013232F">
        <w:t xml:space="preserve">Radio Protocol </w:t>
      </w:r>
      <w:r w:rsidR="00586E27" w:rsidRPr="0013232F">
        <w:t>Architecture</w:t>
      </w:r>
      <w:bookmarkEnd w:id="116"/>
      <w:bookmarkEnd w:id="117"/>
      <w:bookmarkEnd w:id="118"/>
      <w:bookmarkEnd w:id="119"/>
      <w:bookmarkEnd w:id="120"/>
      <w:bookmarkEnd w:id="121"/>
      <w:bookmarkEnd w:id="122"/>
    </w:p>
    <w:p w14:paraId="453816D0" w14:textId="77777777" w:rsidR="00103BD0" w:rsidRPr="0013232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123"/>
      <w:bookmarkEnd w:id="124"/>
      <w:bookmarkEnd w:id="125"/>
      <w:bookmarkEnd w:id="126"/>
      <w:bookmarkEnd w:id="127"/>
      <w:bookmarkEnd w:id="128"/>
      <w:bookmarkEnd w:id="129"/>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15pt;height:129.55pt" o:ole="">
            <v:imagedata r:id="rId27" o:title=""/>
          </v:shape>
          <o:OLEObject Type="Embed" ProgID="Visio.Drawing.11" ShapeID="_x0000_i1033" DrawAspect="Content" ObjectID="_1707203314"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90589745"/>
      <w:r w:rsidRPr="0013232F">
        <w:t>4.4</w:t>
      </w:r>
      <w:r w:rsidR="00103BD0" w:rsidRPr="0013232F">
        <w:t>.2</w:t>
      </w:r>
      <w:r w:rsidR="00103BD0" w:rsidRPr="0013232F">
        <w:tab/>
        <w:t>Control Plane</w:t>
      </w:r>
      <w:bookmarkEnd w:id="130"/>
      <w:bookmarkEnd w:id="131"/>
      <w:bookmarkEnd w:id="132"/>
      <w:bookmarkEnd w:id="133"/>
      <w:bookmarkEnd w:id="134"/>
      <w:bookmarkEnd w:id="135"/>
      <w:bookmarkEnd w:id="136"/>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7pt;height:150.9pt" o:ole="">
            <v:imagedata r:id="rId29" o:title=""/>
          </v:shape>
          <o:OLEObject Type="Embed" ProgID="Visio.Drawing.11" ShapeID="_x0000_i1034" DrawAspect="Content" ObjectID="_1707203315"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90589746"/>
      <w:r w:rsidRPr="0013232F">
        <w:t>4.5</w:t>
      </w:r>
      <w:r w:rsidRPr="0013232F">
        <w:tab/>
      </w:r>
      <w:r w:rsidR="00453329" w:rsidRPr="0013232F">
        <w:t>Multi-</w:t>
      </w:r>
      <w:r w:rsidR="00740DE4" w:rsidRPr="0013232F">
        <w:t xml:space="preserve">Radio </w:t>
      </w:r>
      <w:r w:rsidRPr="0013232F">
        <w:t>Dual Connectivity</w:t>
      </w:r>
      <w:bookmarkEnd w:id="137"/>
      <w:bookmarkEnd w:id="138"/>
      <w:bookmarkEnd w:id="139"/>
      <w:bookmarkEnd w:id="140"/>
      <w:bookmarkEnd w:id="141"/>
      <w:bookmarkEnd w:id="142"/>
      <w:bookmarkEnd w:id="143"/>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90589747"/>
      <w:r w:rsidRPr="0013232F">
        <w:t>4.6</w:t>
      </w:r>
      <w:r w:rsidRPr="0013232F">
        <w:tab/>
        <w:t>Radio Access Network Sharing</w:t>
      </w:r>
      <w:bookmarkEnd w:id="144"/>
      <w:bookmarkEnd w:id="145"/>
      <w:bookmarkEnd w:id="146"/>
      <w:bookmarkEnd w:id="147"/>
      <w:bookmarkEnd w:id="148"/>
      <w:bookmarkEnd w:id="149"/>
      <w:bookmarkEnd w:id="150"/>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151" w:name="_Toc37231839"/>
      <w:bookmarkStart w:id="152" w:name="_Toc46501892"/>
      <w:bookmarkStart w:id="153" w:name="_Toc51971240"/>
      <w:bookmarkStart w:id="154" w:name="_Toc52551223"/>
      <w:bookmarkStart w:id="155" w:name="_Toc90589748"/>
      <w:bookmarkStart w:id="156" w:name="_Toc20387903"/>
      <w:bookmarkStart w:id="157" w:name="_Toc29375982"/>
      <w:r w:rsidRPr="0013232F">
        <w:lastRenderedPageBreak/>
        <w:t>4.7</w:t>
      </w:r>
      <w:r w:rsidRPr="0013232F">
        <w:tab/>
        <w:t>Integrated Access and Backhaul</w:t>
      </w:r>
      <w:bookmarkEnd w:id="151"/>
      <w:bookmarkEnd w:id="152"/>
      <w:bookmarkEnd w:id="153"/>
      <w:bookmarkEnd w:id="154"/>
      <w:bookmarkEnd w:id="155"/>
    </w:p>
    <w:p w14:paraId="1AD9E134" w14:textId="77777777" w:rsidR="003B0F0F" w:rsidRPr="0013232F" w:rsidRDefault="003B0F0F" w:rsidP="003B0F0F">
      <w:pPr>
        <w:pStyle w:val="Heading3"/>
      </w:pPr>
      <w:bookmarkStart w:id="158" w:name="_Toc37231840"/>
      <w:bookmarkStart w:id="159" w:name="_Toc46501893"/>
      <w:bookmarkStart w:id="160" w:name="_Toc51971241"/>
      <w:bookmarkStart w:id="161" w:name="_Toc52551224"/>
      <w:bookmarkStart w:id="162" w:name="_Toc90589749"/>
      <w:r w:rsidRPr="0013232F">
        <w:t>4.7.1</w:t>
      </w:r>
      <w:r w:rsidRPr="0013232F">
        <w:tab/>
        <w:t>Architecture</w:t>
      </w:r>
      <w:bookmarkEnd w:id="158"/>
      <w:bookmarkEnd w:id="159"/>
      <w:bookmarkEnd w:id="160"/>
      <w:bookmarkEnd w:id="161"/>
      <w:bookmarkEnd w:id="162"/>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77777777" w:rsidR="003B0F0F" w:rsidRPr="0013232F" w:rsidRDefault="003B0F0F" w:rsidP="003B0F0F">
      <w:pPr>
        <w:spacing w:before="120" w:after="120"/>
      </w:pPr>
      <w:r w:rsidRPr="0013232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19.85pt;height:238.7pt;mso-position-horizontal-relative:page;mso-position-vertical-relative:page" o:ole="">
            <v:imagedata r:id="rId31" o:title=""/>
          </v:shape>
          <o:OLEObject Type="Embed" ProgID="Visio.Drawing.11" ShapeID="_x0000_i1035" DrawAspect="Content" ObjectID="_1707203316"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77777777" w:rsidR="003B0F0F" w:rsidRPr="0013232F" w:rsidRDefault="003B0F0F" w:rsidP="003B0F0F">
      <w:pPr>
        <w:spacing w:before="120" w:after="120"/>
      </w:pPr>
      <w:r w:rsidRPr="0013232F">
        <w:t>All IAB-nodes that are connected to an IAB-donor via one or multiple hops form a directed acyclic graph (DAG) topology with the IAB-donor a</w:t>
      </w:r>
      <w:r w:rsidR="00452ECF" w:rsidRPr="0013232F">
        <w:t>s</w:t>
      </w:r>
      <w:r w:rsidRPr="0013232F">
        <w:t xml:space="preserve"> its root (Fig. 4.7.1-2). In this DAG topology, the neighbour node </w:t>
      </w:r>
      <w:r w:rsidR="00452ECF" w:rsidRPr="0013232F">
        <w:t xml:space="preserve">of </w:t>
      </w:r>
      <w:r w:rsidRPr="0013232F">
        <w:t>the IAB-DU</w:t>
      </w:r>
      <w:r w:rsidR="00452ECF" w:rsidRPr="0013232F">
        <w:t xml:space="preserve"> or the IAB-donor-DU </w:t>
      </w:r>
      <w:r w:rsidRPr="0013232F">
        <w:t xml:space="preserve">is referred to as </w:t>
      </w:r>
      <w:r w:rsidRPr="0013232F">
        <w:rPr>
          <w:i/>
        </w:rPr>
        <w:t>child</w:t>
      </w:r>
      <w:r w:rsidRPr="0013232F">
        <w:t xml:space="preserve"> node and the neighbour node </w:t>
      </w:r>
      <w:r w:rsidR="00452ECF" w:rsidRPr="0013232F">
        <w:t xml:space="preserve">of </w:t>
      </w:r>
      <w:r w:rsidRPr="0013232F">
        <w:t xml:space="preserve">the IAB-MT is referred to as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The IAB-donor performs centralized resource, topology and route management for the 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15pt;height:240pt" o:ole="">
            <v:imagedata r:id="rId33" o:title=""/>
          </v:shape>
          <o:OLEObject Type="Embed" ProgID="Visio.Drawing.11" ShapeID="_x0000_i1036" DrawAspect="Content" ObjectID="_1707203317"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163" w:name="_Toc37231841"/>
      <w:bookmarkStart w:id="164" w:name="_Toc46501894"/>
      <w:bookmarkStart w:id="165" w:name="_Toc51971242"/>
      <w:bookmarkStart w:id="166" w:name="_Toc52551225"/>
      <w:bookmarkStart w:id="167" w:name="_Toc90589750"/>
      <w:r w:rsidRPr="0013232F">
        <w:t>4.7.2</w:t>
      </w:r>
      <w:r w:rsidRPr="0013232F">
        <w:tab/>
        <w:t>Protocol Stacks</w:t>
      </w:r>
      <w:bookmarkEnd w:id="163"/>
      <w:bookmarkEnd w:id="164"/>
      <w:bookmarkEnd w:id="165"/>
      <w:bookmarkEnd w:id="166"/>
      <w:bookmarkEnd w:id="167"/>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15pt;height:166.35pt;mso-wrap-style:square;mso-position-horizontal-relative:page;mso-position-vertical-relative:page" o:ole="">
            <v:fill o:detectmouseclick="t"/>
            <v:imagedata r:id="rId35" o:title=""/>
            <o:lock v:ext="edit" aspectratio="f"/>
          </v:shape>
          <o:OLEObject Type="Embed" ProgID="Visio.Drawing.15" ShapeID="Object 16" DrawAspect="Content" ObjectID="_1707203318"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5.9pt;height:166.35pt;mso-wrap-style:square;mso-position-horizontal-relative:page;mso-position-vertical-relative:page" o:ole="">
            <v:fill o:detectmouseclick="t"/>
            <v:imagedata r:id="rId37" o:title=""/>
            <o:lock v:ext="edit" aspectratio="f"/>
          </v:shape>
          <o:OLEObject Type="Embed" ProgID="Visio.Drawing.15" ShapeID="Object 18" DrawAspect="Content" ObjectID="_1707203319"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DengXian"/>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75pt;height:155.85pt" o:ole="">
            <v:imagedata r:id="rId39" o:title=""/>
          </v:shape>
          <o:OLEObject Type="Embed" ProgID="Visio.Drawing.11" ShapeID="_x0000_i1039" DrawAspect="Content" ObjectID="_1707203320"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168" w:name="_Toc37231842"/>
      <w:bookmarkStart w:id="169" w:name="_Toc46501895"/>
      <w:bookmarkStart w:id="170" w:name="_Toc51971243"/>
      <w:bookmarkStart w:id="171" w:name="_Toc52551226"/>
      <w:bookmarkStart w:id="172" w:name="_Toc90589751"/>
      <w:r w:rsidRPr="0013232F">
        <w:t>4.7.3</w:t>
      </w:r>
      <w:r w:rsidRPr="0013232F">
        <w:tab/>
        <w:t>User-plane Aspects</w:t>
      </w:r>
      <w:bookmarkEnd w:id="168"/>
      <w:bookmarkEnd w:id="169"/>
      <w:bookmarkEnd w:id="170"/>
      <w:bookmarkEnd w:id="171"/>
      <w:bookmarkEnd w:id="172"/>
    </w:p>
    <w:p w14:paraId="19A213B7" w14:textId="77777777" w:rsidR="003B0F0F" w:rsidRPr="0013232F" w:rsidRDefault="003B0F0F" w:rsidP="003B0F0F">
      <w:pPr>
        <w:pStyle w:val="Heading4"/>
      </w:pPr>
      <w:bookmarkStart w:id="173" w:name="_Toc37231843"/>
      <w:bookmarkStart w:id="174" w:name="_Toc46501896"/>
      <w:bookmarkStart w:id="175" w:name="_Toc51971244"/>
      <w:bookmarkStart w:id="176" w:name="_Toc52551227"/>
      <w:bookmarkStart w:id="177" w:name="_Toc90589752"/>
      <w:r w:rsidRPr="0013232F">
        <w:t>4.7.3.1</w:t>
      </w:r>
      <w:r w:rsidRPr="0013232F">
        <w:tab/>
        <w:t>Backhaul transport</w:t>
      </w:r>
      <w:bookmarkEnd w:id="173"/>
      <w:bookmarkEnd w:id="174"/>
      <w:bookmarkEnd w:id="175"/>
      <w:bookmarkEnd w:id="176"/>
      <w:bookmarkEnd w:id="177"/>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2F6B52B2"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178" w:name="_Toc37231844"/>
      <w:bookmarkStart w:id="179" w:name="_Toc46501897"/>
      <w:bookmarkStart w:id="180" w:name="_Toc51971245"/>
      <w:bookmarkStart w:id="181" w:name="_Toc52551228"/>
      <w:bookmarkStart w:id="182" w:name="_Toc90589753"/>
      <w:r w:rsidRPr="0013232F">
        <w:t>4.7.3.2</w:t>
      </w:r>
      <w:r w:rsidRPr="0013232F">
        <w:tab/>
        <w:t>Flow and Congestion Control</w:t>
      </w:r>
      <w:bookmarkEnd w:id="178"/>
      <w:bookmarkEnd w:id="179"/>
      <w:bookmarkEnd w:id="180"/>
      <w:bookmarkEnd w:id="181"/>
      <w:bookmarkEnd w:id="182"/>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183" w:name="_Toc37231845"/>
      <w:bookmarkStart w:id="184" w:name="_Toc46501898"/>
      <w:bookmarkStart w:id="185" w:name="_Toc51971246"/>
      <w:bookmarkStart w:id="186" w:name="_Toc52551229"/>
      <w:bookmarkStart w:id="187" w:name="_Toc90589754"/>
      <w:r w:rsidRPr="0013232F">
        <w:t>4.7.3.3</w:t>
      </w:r>
      <w:r w:rsidRPr="0013232F">
        <w:tab/>
        <w:t>Uplink Scheduling Latency</w:t>
      </w:r>
      <w:bookmarkEnd w:id="183"/>
      <w:bookmarkEnd w:id="184"/>
      <w:bookmarkEnd w:id="185"/>
      <w:bookmarkEnd w:id="186"/>
      <w:bookmarkEnd w:id="187"/>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4pt;height:178.5pt" o:ole="">
            <v:imagedata r:id="rId41" o:title=""/>
          </v:shape>
          <o:OLEObject Type="Embed" ProgID="Visio.Drawing.15" ShapeID="_x0000_i1040" DrawAspect="Content" ObjectID="_1707203321"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188" w:name="_Toc37231846"/>
      <w:bookmarkStart w:id="189" w:name="_Toc46501899"/>
      <w:bookmarkStart w:id="190" w:name="_Toc51971247"/>
      <w:bookmarkStart w:id="191" w:name="_Toc52551230"/>
      <w:bookmarkStart w:id="192" w:name="_Toc90589755"/>
      <w:r w:rsidRPr="0013232F">
        <w:t>4.7.4</w:t>
      </w:r>
      <w:r w:rsidRPr="0013232F">
        <w:tab/>
        <w:t>Signalling procedures</w:t>
      </w:r>
      <w:bookmarkEnd w:id="188"/>
      <w:bookmarkEnd w:id="189"/>
      <w:bookmarkEnd w:id="190"/>
      <w:bookmarkEnd w:id="191"/>
      <w:bookmarkEnd w:id="192"/>
    </w:p>
    <w:p w14:paraId="21791318" w14:textId="77777777" w:rsidR="003B0F0F" w:rsidRPr="0013232F" w:rsidRDefault="003B0F0F" w:rsidP="003B0F0F">
      <w:pPr>
        <w:pStyle w:val="Heading4"/>
      </w:pPr>
      <w:bookmarkStart w:id="193" w:name="_Toc37231847"/>
      <w:bookmarkStart w:id="194" w:name="_Toc46501900"/>
      <w:bookmarkStart w:id="195" w:name="_Toc51971248"/>
      <w:bookmarkStart w:id="196" w:name="_Toc52551231"/>
      <w:bookmarkStart w:id="197" w:name="_Toc90589756"/>
      <w:r w:rsidRPr="0013232F">
        <w:t>4.7.4.1</w:t>
      </w:r>
      <w:r w:rsidRPr="0013232F">
        <w:tab/>
        <w:t>IAB-node Integration</w:t>
      </w:r>
      <w:bookmarkEnd w:id="193"/>
      <w:bookmarkEnd w:id="194"/>
      <w:bookmarkEnd w:id="195"/>
      <w:bookmarkEnd w:id="196"/>
      <w:bookmarkEnd w:id="197"/>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198" w:name="_Toc37231848"/>
      <w:bookmarkStart w:id="199" w:name="_Toc46501901"/>
      <w:bookmarkStart w:id="200" w:name="_Toc51971249"/>
      <w:bookmarkStart w:id="201" w:name="_Toc52551232"/>
      <w:bookmarkStart w:id="202" w:name="_Toc90589757"/>
      <w:r w:rsidRPr="0013232F">
        <w:lastRenderedPageBreak/>
        <w:t>4.7.4.2</w:t>
      </w:r>
      <w:r w:rsidRPr="0013232F">
        <w:tab/>
        <w:t>IAB-node Migration</w:t>
      </w:r>
      <w:bookmarkEnd w:id="198"/>
      <w:bookmarkEnd w:id="199"/>
      <w:bookmarkEnd w:id="200"/>
      <w:bookmarkEnd w:id="201"/>
      <w:bookmarkEnd w:id="202"/>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085E6176" w14:textId="77777777" w:rsidR="003B0F0F" w:rsidRPr="0013232F" w:rsidRDefault="003B0F0F">
      <w:r w:rsidRPr="0013232F">
        <w:t>The IAB-node migration procedure</w:t>
      </w:r>
      <w:r w:rsidR="00111D31" w:rsidRPr="0013232F">
        <w:t xml:space="preserve"> i</w:t>
      </w:r>
      <w:r w:rsidRPr="0013232F">
        <w:t>s captured in TS 38.401</w:t>
      </w:r>
      <w:r w:rsidR="00C62375" w:rsidRPr="0013232F">
        <w:t xml:space="preserve"> </w:t>
      </w:r>
      <w:r w:rsidRPr="0013232F">
        <w:t>[4].</w:t>
      </w:r>
    </w:p>
    <w:p w14:paraId="27CD9E39" w14:textId="77777777" w:rsidR="003B0F0F" w:rsidRPr="0013232F" w:rsidRDefault="003B0F0F" w:rsidP="003B0F0F">
      <w:pPr>
        <w:pStyle w:val="Heading4"/>
      </w:pPr>
      <w:bookmarkStart w:id="203" w:name="_Toc37231849"/>
      <w:bookmarkStart w:id="204" w:name="_Toc46501902"/>
      <w:bookmarkStart w:id="205" w:name="_Toc51971250"/>
      <w:bookmarkStart w:id="206" w:name="_Toc52551233"/>
      <w:bookmarkStart w:id="207" w:name="_Toc90589758"/>
      <w:r w:rsidRPr="0013232F">
        <w:t>4.7.4.3</w:t>
      </w:r>
      <w:r w:rsidRPr="0013232F">
        <w:tab/>
        <w:t>Topological Redundancy</w:t>
      </w:r>
      <w:bookmarkEnd w:id="203"/>
      <w:bookmarkEnd w:id="204"/>
      <w:bookmarkEnd w:id="205"/>
      <w:bookmarkEnd w:id="206"/>
      <w:bookmarkEnd w:id="207"/>
    </w:p>
    <w:p w14:paraId="163BA695" w14:textId="77777777" w:rsidR="003B0F0F" w:rsidRPr="0013232F" w:rsidRDefault="003B0F0F" w:rsidP="001202E7">
      <w:r w:rsidRPr="0013232F">
        <w:t>The IAB-node may have redundant routes to the IAB-donor</w:t>
      </w:r>
      <w:r w:rsidR="00111D31" w:rsidRPr="0013232F">
        <w:t>-</w:t>
      </w:r>
      <w:r w:rsidRPr="0013232F">
        <w:t>CU.</w:t>
      </w:r>
    </w:p>
    <w:p w14:paraId="09726C9C" w14:textId="77777777" w:rsidR="003B0F0F" w:rsidRPr="0013232F" w:rsidRDefault="003B0F0F">
      <w:r w:rsidRPr="0013232F">
        <w:t>For IAB-nodes operating in SA-mode, NR DC is used to enable route redundancy in the BH by allowing the IAB-MT to have concurrent BH links with two parent nodes. The parent nodes have to be connected to the same IAB-donor</w:t>
      </w:r>
      <w:r w:rsidR="00111D31" w:rsidRPr="0013232F">
        <w:t>-</w:t>
      </w:r>
      <w:r w:rsidRPr="0013232F">
        <w:t>CU,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r w:rsidR="00111D31" w:rsidRPr="0013232F">
        <w:t xml:space="preserve">or </w:t>
      </w:r>
      <w:r w:rsidRPr="0013232F">
        <w:t>secondary node. The NR DC framework (e.g. MCG/SCG-related procedures) is used to configure the dual radio links with the parent nodes (TS 37.340 [21]).</w:t>
      </w:r>
    </w:p>
    <w:p w14:paraId="05BD6548" w14:textId="77777777" w:rsidR="003B0F0F" w:rsidRPr="0013232F" w:rsidRDefault="003B0F0F">
      <w:r w:rsidRPr="0013232F">
        <w:t>The procedur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SimSun"/>
          <w:lang w:eastAsia="zh-CN"/>
        </w:rPr>
        <w:t xml:space="preserve">is </w:t>
      </w:r>
      <w:r w:rsidRPr="0013232F">
        <w:t>carried over LTE RRC using SRB2 between IAB-node and MeNB and via X2AP between MeNB and IAB-donor.</w:t>
      </w:r>
    </w:p>
    <w:p w14:paraId="1F8F2DE1" w14:textId="77777777" w:rsidR="003B0F0F" w:rsidRPr="0013232F" w:rsidRDefault="003B0F0F">
      <w:r w:rsidRPr="0013232F">
        <w:t>The procedure for establishment of redundant transport of F1-C for IAB-nodes using EN</w:t>
      </w:r>
      <w:r w:rsidR="00111D31" w:rsidRPr="0013232F">
        <w:t>-</w:t>
      </w:r>
      <w:r w:rsidRPr="0013232F">
        <w:t>DC is captured in TS 38.401</w:t>
      </w:r>
      <w:r w:rsidR="00C62375" w:rsidRPr="0013232F">
        <w:t xml:space="preserve"> </w:t>
      </w:r>
      <w:r w:rsidRPr="0013232F">
        <w:t>[4].</w:t>
      </w:r>
    </w:p>
    <w:p w14:paraId="52DFD586" w14:textId="77777777" w:rsidR="003B0F0F" w:rsidRPr="0013232F" w:rsidRDefault="003B0F0F" w:rsidP="003B0F0F">
      <w:pPr>
        <w:pStyle w:val="Heading4"/>
      </w:pPr>
      <w:bookmarkStart w:id="208" w:name="_Toc37231850"/>
      <w:bookmarkStart w:id="209" w:name="_Toc46501903"/>
      <w:bookmarkStart w:id="210" w:name="_Toc51971251"/>
      <w:bookmarkStart w:id="211" w:name="_Toc52551234"/>
      <w:bookmarkStart w:id="212" w:name="_Toc90589759"/>
      <w:r w:rsidRPr="0013232F">
        <w:t>4.7.4.4</w:t>
      </w:r>
      <w:r w:rsidRPr="0013232F">
        <w:tab/>
        <w:t>Backhaul RLF Recovery</w:t>
      </w:r>
      <w:bookmarkEnd w:id="208"/>
      <w:bookmarkEnd w:id="209"/>
      <w:bookmarkEnd w:id="210"/>
      <w:bookmarkEnd w:id="211"/>
      <w:bookmarkEnd w:id="212"/>
    </w:p>
    <w:p w14:paraId="700F45C7" w14:textId="77777777" w:rsidR="003B0F0F" w:rsidRPr="0013232F" w:rsidRDefault="003B0F0F" w:rsidP="003B0F0F">
      <w:r w:rsidRPr="0013232F">
        <w:t>When the IAB-node using SA-mode declares RLF on the backhaul link, it can migrate to another parent node. The BH RLF recovery procedure to a parent node underneath the same IAB-donor</w:t>
      </w:r>
      <w:r w:rsidR="00111D31" w:rsidRPr="0013232F">
        <w:t>-</w:t>
      </w:r>
      <w:r w:rsidRPr="0013232F">
        <w:t>CU is captured in TS 38.401</w:t>
      </w:r>
      <w:r w:rsidR="00C62375" w:rsidRPr="0013232F">
        <w:t xml:space="preserve"> </w:t>
      </w:r>
      <w:r w:rsidRPr="0013232F">
        <w:t xml:space="preserve">[4]. BH RLF declaration for IAB is handled in </w:t>
      </w:r>
      <w:r w:rsidR="009644A5" w:rsidRPr="0013232F">
        <w:t>clause</w:t>
      </w:r>
      <w:r w:rsidRPr="0013232F">
        <w:t xml:space="preserve"> 9.2.7.</w:t>
      </w:r>
    </w:p>
    <w:p w14:paraId="14F4C3CE" w14:textId="77777777" w:rsidR="00111D31" w:rsidRPr="0013232F" w:rsidRDefault="00111D31" w:rsidP="00111D31">
      <w:pPr>
        <w:pStyle w:val="Heading4"/>
        <w:ind w:left="1411" w:hanging="1411"/>
      </w:pPr>
      <w:bookmarkStart w:id="213" w:name="_Toc46501904"/>
      <w:bookmarkStart w:id="214" w:name="_Toc51971252"/>
      <w:bookmarkStart w:id="215" w:name="_Toc52551235"/>
      <w:bookmarkStart w:id="216" w:name="_Toc90589760"/>
      <w:bookmarkStart w:id="217" w:name="_Toc37231851"/>
      <w:r w:rsidRPr="0013232F">
        <w:t>4.7.4.5</w:t>
      </w:r>
      <w:r w:rsidRPr="0013232F">
        <w:tab/>
        <w:t>OTA timing synchronization</w:t>
      </w:r>
      <w:bookmarkEnd w:id="213"/>
      <w:bookmarkEnd w:id="214"/>
      <w:bookmarkEnd w:id="215"/>
      <w:bookmarkEnd w:id="216"/>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Heading4"/>
      </w:pPr>
      <w:bookmarkStart w:id="218" w:name="_Toc46501905"/>
      <w:bookmarkStart w:id="219" w:name="_Toc51971253"/>
      <w:bookmarkStart w:id="220" w:name="_Toc52551236"/>
      <w:bookmarkStart w:id="221" w:name="_Toc90589761"/>
      <w:r w:rsidRPr="0013232F">
        <w:t>4.7.4.6</w:t>
      </w:r>
      <w:r w:rsidRPr="0013232F">
        <w:tab/>
        <w:t>Inter node discovery</w:t>
      </w:r>
      <w:bookmarkEnd w:id="218"/>
      <w:bookmarkEnd w:id="219"/>
      <w:bookmarkEnd w:id="220"/>
      <w:bookmarkEnd w:id="221"/>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222" w:name="_Toc46501906"/>
      <w:bookmarkStart w:id="223" w:name="_Toc51971254"/>
      <w:bookmarkStart w:id="224" w:name="_Toc52551237"/>
      <w:bookmarkStart w:id="225" w:name="_Toc90589762"/>
      <w:r w:rsidRPr="0013232F">
        <w:t>4.8</w:t>
      </w:r>
      <w:r w:rsidRPr="0013232F">
        <w:tab/>
      </w:r>
      <w:r w:rsidRPr="0013232F">
        <w:rPr>
          <w:noProof/>
        </w:rPr>
        <w:t>Non-Public Networks</w:t>
      </w:r>
      <w:bookmarkEnd w:id="217"/>
      <w:bookmarkEnd w:id="222"/>
      <w:bookmarkEnd w:id="223"/>
      <w:bookmarkEnd w:id="224"/>
      <w:bookmarkEnd w:id="225"/>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226" w:name="_Toc37231852"/>
      <w:bookmarkStart w:id="227" w:name="_Toc46501907"/>
      <w:bookmarkStart w:id="228" w:name="_Toc51971255"/>
      <w:bookmarkStart w:id="229"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230" w:name="_Toc90589763"/>
      <w:r w:rsidRPr="0013232F">
        <w:lastRenderedPageBreak/>
        <w:t>5</w:t>
      </w:r>
      <w:r w:rsidR="004E18F3" w:rsidRPr="0013232F">
        <w:tab/>
        <w:t>Physical Layer</w:t>
      </w:r>
      <w:bookmarkEnd w:id="156"/>
      <w:bookmarkEnd w:id="157"/>
      <w:bookmarkEnd w:id="226"/>
      <w:bookmarkEnd w:id="227"/>
      <w:bookmarkEnd w:id="228"/>
      <w:bookmarkEnd w:id="229"/>
      <w:bookmarkEnd w:id="230"/>
    </w:p>
    <w:p w14:paraId="7F961566" w14:textId="77777777" w:rsidR="00763869" w:rsidRPr="0013232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Toc90589764"/>
      <w:bookmarkStart w:id="238" w:name="_Hlk494732718"/>
      <w:r w:rsidRPr="0013232F">
        <w:t>5.1</w:t>
      </w:r>
      <w:r w:rsidRPr="0013232F">
        <w:tab/>
        <w:t>Waveform, numerology and frame structure</w:t>
      </w:r>
      <w:bookmarkEnd w:id="231"/>
      <w:bookmarkEnd w:id="232"/>
      <w:bookmarkEnd w:id="233"/>
      <w:bookmarkEnd w:id="234"/>
      <w:bookmarkEnd w:id="235"/>
      <w:bookmarkEnd w:id="236"/>
      <w:bookmarkEnd w:id="237"/>
    </w:p>
    <w:bookmarkEnd w:id="238"/>
    <w:p w14:paraId="3BBFF45F" w14:textId="55623F0E"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55pt;height:59.85pt" o:ole="">
            <v:imagedata r:id="rId43" o:title=""/>
          </v:shape>
          <o:OLEObject Type="Embed" ProgID="Visio.Drawing.11" ShapeID="_x0000_i1041" DrawAspect="Content" ObjectID="_1707203322"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77777777"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 xml:space="preserve">={0,1,3,4} for PSS, SSS and PBCH and </w:t>
      </w:r>
      <w:r w:rsidRPr="0013232F">
        <w:rPr>
          <w:i/>
        </w:rPr>
        <w:t>µ</w:t>
      </w:r>
      <w:r w:rsidRPr="0013232F">
        <w:t xml:space="preserve">={0,1,2,3}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9D0427" w:rsidP="00CD10C0">
            <w:pPr>
              <w:pStyle w:val="TAH"/>
              <w:rPr>
                <w:rFonts w:eastAsia="Batang"/>
              </w:rPr>
            </w:pPr>
            <w:r>
              <w:rPr>
                <w:rFonts w:eastAsia="Batang"/>
                <w:noProof/>
              </w:rPr>
              <w:pict w14:anchorId="69FBFD90">
                <v:shape id="_x0000_i1042" type="#_x0000_t75" style="width:11.5pt;height:13.1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9D0427" w:rsidP="00CD10C0">
            <w:pPr>
              <w:pStyle w:val="TAH"/>
              <w:rPr>
                <w:rFonts w:eastAsia="Batang"/>
              </w:rPr>
            </w:pPr>
            <w:r>
              <w:rPr>
                <w:rFonts w:eastAsia="Batang"/>
                <w:noProof/>
              </w:rPr>
              <w:pict w14:anchorId="033B7BDF">
                <v:shape id="_x0000_i1043" type="#_x0000_t75" style="width:75.95pt;height:17.1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0.9pt;height:89.1pt" o:ole="">
            <v:imagedata r:id="rId47" o:title=""/>
          </v:shape>
          <o:OLEObject Type="Embed" ProgID="Visio.Drawing.11" ShapeID="_x0000_i1044" DrawAspect="Content" ObjectID="_1707203323"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90589765"/>
      <w:r w:rsidRPr="0013232F">
        <w:lastRenderedPageBreak/>
        <w:t>5.2</w:t>
      </w:r>
      <w:r w:rsidRPr="0013232F">
        <w:tab/>
        <w:t>Downlink</w:t>
      </w:r>
      <w:bookmarkEnd w:id="239"/>
      <w:bookmarkEnd w:id="240"/>
      <w:bookmarkEnd w:id="241"/>
      <w:bookmarkEnd w:id="242"/>
      <w:bookmarkEnd w:id="243"/>
      <w:bookmarkEnd w:id="244"/>
      <w:bookmarkEnd w:id="245"/>
    </w:p>
    <w:p w14:paraId="1A2B7290" w14:textId="77777777" w:rsidR="00763869" w:rsidRPr="0013232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90589766"/>
      <w:r w:rsidRPr="0013232F">
        <w:t>5.2.1</w:t>
      </w:r>
      <w:r w:rsidRPr="0013232F">
        <w:tab/>
        <w:t>Downlink transmission scheme</w:t>
      </w:r>
      <w:bookmarkEnd w:id="246"/>
      <w:bookmarkEnd w:id="247"/>
      <w:bookmarkEnd w:id="248"/>
      <w:bookmarkEnd w:id="249"/>
      <w:bookmarkEnd w:id="250"/>
      <w:bookmarkEnd w:id="251"/>
      <w:bookmarkEnd w:id="252"/>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90589767"/>
      <w:r w:rsidRPr="0013232F">
        <w:t>5.2.2</w:t>
      </w:r>
      <w:r w:rsidRPr="0013232F">
        <w:rPr>
          <w:rFonts w:ascii="Calibri" w:eastAsia="MS Mincho" w:hAnsi="Calibri"/>
          <w:sz w:val="22"/>
          <w:szCs w:val="22"/>
        </w:rPr>
        <w:tab/>
      </w:r>
      <w:r w:rsidRPr="0013232F">
        <w:t>Physical-layer processing for physical downlink shared channel</w:t>
      </w:r>
      <w:bookmarkEnd w:id="253"/>
      <w:bookmarkEnd w:id="254"/>
      <w:bookmarkEnd w:id="255"/>
      <w:bookmarkEnd w:id="256"/>
      <w:bookmarkEnd w:id="257"/>
      <w:bookmarkEnd w:id="258"/>
      <w:bookmarkEnd w:id="259"/>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77777777" w:rsidR="00763869" w:rsidRPr="0013232F" w:rsidRDefault="00763869" w:rsidP="00763869">
      <w:pPr>
        <w:pStyle w:val="B1"/>
      </w:pPr>
      <w:r w:rsidRPr="0013232F">
        <w:t>-</w:t>
      </w:r>
      <w:r w:rsidRPr="0013232F">
        <w:tab/>
        <w:t>Modulation: QPSK, 16QAM, 64QAM and 256QAM;</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90589768"/>
      <w:r w:rsidRPr="0013232F">
        <w:t>5.2.3</w:t>
      </w:r>
      <w:r w:rsidRPr="0013232F">
        <w:rPr>
          <w:rFonts w:ascii="Calibri" w:eastAsia="MS Mincho" w:hAnsi="Calibri"/>
          <w:sz w:val="22"/>
          <w:szCs w:val="22"/>
        </w:rPr>
        <w:tab/>
      </w:r>
      <w:r w:rsidRPr="0013232F">
        <w:t>Physical downlink control channels</w:t>
      </w:r>
      <w:bookmarkEnd w:id="260"/>
      <w:bookmarkEnd w:id="261"/>
      <w:bookmarkEnd w:id="262"/>
      <w:bookmarkEnd w:id="263"/>
      <w:bookmarkEnd w:id="264"/>
      <w:bookmarkEnd w:id="265"/>
      <w:bookmarkEnd w:id="266"/>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lastRenderedPageBreak/>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2DF1D6EE" w:rsidR="00763869" w:rsidRDefault="008958D5" w:rsidP="008958D5">
      <w:pPr>
        <w:rPr>
          <w:ins w:id="267" w:author="Samsung" w:date="2022-02-24T14:52:00Z"/>
        </w:rPr>
      </w:pPr>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151DB1C3" w14:textId="7D43E588" w:rsidR="008246E0" w:rsidRPr="008246E0" w:rsidDel="008246E0" w:rsidRDefault="008246E0" w:rsidP="008958D5">
      <w:pPr>
        <w:rPr>
          <w:del w:id="268" w:author="Samsung" w:date="2022-02-24T15:20:00Z"/>
        </w:rPr>
      </w:pPr>
      <w:commentRangeStart w:id="269"/>
      <w:ins w:id="270" w:author="Samsung" w:date="2022-02-24T14:55:00Z">
        <w:r>
          <w:t xml:space="preserve">The </w:t>
        </w:r>
      </w:ins>
      <w:ins w:id="271" w:author="Samsung" w:date="2022-02-24T14:52:00Z">
        <w:r>
          <w:t xml:space="preserve">PDCCH repetition </w:t>
        </w:r>
      </w:ins>
      <w:ins w:id="272" w:author="Samsung" w:date="2022-02-24T14:55:00Z">
        <w:r>
          <w:t xml:space="preserve">is operated by using two search space sets </w:t>
        </w:r>
      </w:ins>
      <w:ins w:id="273" w:author="Samsung" w:date="2022-02-24T15:07:00Z">
        <w:r>
          <w:t xml:space="preserve">which are explicitly </w:t>
        </w:r>
      </w:ins>
      <w:ins w:id="274" w:author="Samsung" w:date="2022-02-24T15:06:00Z">
        <w:r>
          <w:t xml:space="preserve">linked </w:t>
        </w:r>
      </w:ins>
      <w:ins w:id="275" w:author="Samsung" w:date="2022-02-24T15:05:00Z">
        <w:r>
          <w:t xml:space="preserve">by </w:t>
        </w:r>
      </w:ins>
      <w:ins w:id="276" w:author="Samsung" w:date="2022-02-24T15:06:00Z">
        <w:r w:rsidRPr="0013232F">
          <w:t>configuration provided by the RRC layer</w:t>
        </w:r>
      </w:ins>
      <w:ins w:id="277" w:author="Samsung" w:date="2022-02-24T15:07:00Z">
        <w:r>
          <w:t>,</w:t>
        </w:r>
      </w:ins>
      <w:ins w:id="278" w:author="Samsung" w:date="2022-02-24T15:06:00Z">
        <w:r>
          <w:t xml:space="preserve"> </w:t>
        </w:r>
      </w:ins>
      <w:ins w:id="279" w:author="Samsung" w:date="2022-02-24T15:07:00Z">
        <w:r>
          <w:t xml:space="preserve">and </w:t>
        </w:r>
      </w:ins>
      <w:ins w:id="280" w:author="Samsung" w:date="2022-02-24T15:05:00Z">
        <w:r>
          <w:t xml:space="preserve">are </w:t>
        </w:r>
      </w:ins>
      <w:ins w:id="281" w:author="Samsung" w:date="2022-02-24T14:55:00Z">
        <w:r>
          <w:t>associated with corresponding CORESETs.</w:t>
        </w:r>
      </w:ins>
      <w:ins w:id="282" w:author="Samsung" w:date="2022-02-24T15:18:00Z">
        <w:r>
          <w:t xml:space="preserve"> </w:t>
        </w:r>
      </w:ins>
      <w:ins w:id="283" w:author="Samsung" w:date="2022-02-24T15:16:00Z">
        <w:r>
          <w:t xml:space="preserve">For PDCCH repetition, </w:t>
        </w:r>
      </w:ins>
      <w:ins w:id="284" w:author="Samsung" w:date="2022-02-24T15:18:00Z">
        <w:r>
          <w:t xml:space="preserve">two linked search space sets are configured with the same number of candidates, and </w:t>
        </w:r>
      </w:ins>
      <w:ins w:id="285" w:author="Samsung" w:date="2022-02-24T15:16:00Z">
        <w:r>
          <w:t xml:space="preserve">two PDCCH candidates in two search space sets are linked </w:t>
        </w:r>
      </w:ins>
      <w:ins w:id="286" w:author="Samsung" w:date="2022-02-24T15:18:00Z">
        <w:r>
          <w:t>with</w:t>
        </w:r>
      </w:ins>
      <w:ins w:id="287" w:author="Samsung" w:date="2022-02-24T15:16:00Z">
        <w:r>
          <w:t xml:space="preserve"> the same candidate index. </w:t>
        </w:r>
      </w:ins>
      <w:ins w:id="288" w:author="Samsung" w:date="2022-02-24T15:14:00Z">
        <w:r>
          <w:t xml:space="preserve">The two linked search space sets have the same search space type, the same DCI formats to monitor, and the same periodicity, offset and </w:t>
        </w:r>
      </w:ins>
      <w:ins w:id="289" w:author="Samsung" w:date="2022-02-24T15:15:00Z">
        <w:r>
          <w:t xml:space="preserve">the </w:t>
        </w:r>
      </w:ins>
      <w:ins w:id="290" w:author="Samsung" w:date="2022-02-24T15:14:00Z">
        <w:r>
          <w:t>same duration.</w:t>
        </w:r>
      </w:ins>
      <w:ins w:id="291" w:author="Samsung" w:date="2022-02-24T15:19:00Z">
        <w:r>
          <w:t xml:space="preserve"> </w:t>
        </w:r>
      </w:ins>
      <w:ins w:id="292" w:author="Samsung" w:date="2022-02-24T15:01:00Z">
        <w:r>
          <w:t>When PDCCH</w:t>
        </w:r>
      </w:ins>
      <w:ins w:id="293" w:author="Samsung" w:date="2022-02-24T15:02:00Z">
        <w:r>
          <w:t xml:space="preserve"> repetition </w:t>
        </w:r>
      </w:ins>
      <w:ins w:id="294" w:author="Samsung" w:date="2022-02-24T15:19:00Z">
        <w:r>
          <w:t>is</w:t>
        </w:r>
      </w:ins>
      <w:ins w:id="295" w:author="Samsung" w:date="2022-02-24T15:01:00Z">
        <w:r>
          <w:t xml:space="preserve"> scheduled to a UE, </w:t>
        </w:r>
      </w:ins>
      <w:ins w:id="296" w:author="Samsung" w:date="2022-02-24T15:03:00Z">
        <w:r>
          <w:t xml:space="preserve">an intra-slot repetition is allowed and </w:t>
        </w:r>
      </w:ins>
      <w:ins w:id="297" w:author="Samsung" w:date="2022-02-24T15:02:00Z">
        <w:r>
          <w:rPr>
            <w:bCs/>
            <w:lang w:val="en-US"/>
          </w:rPr>
          <w:t>e</w:t>
        </w:r>
      </w:ins>
      <w:ins w:id="298" w:author="Samsung" w:date="2022-02-24T15:01:00Z">
        <w:r w:rsidRPr="00957E0F">
          <w:rPr>
            <w:bCs/>
            <w:lang w:val="en-US"/>
          </w:rPr>
          <w:t>ach repetition has the same number of CCEs and coded bits, and corresponds to the same DCI payload.</w:t>
        </w:r>
      </w:ins>
      <w:commentRangeEnd w:id="269"/>
      <w:ins w:id="299" w:author="Samsung" w:date="2022-02-24T15:20:00Z">
        <w:r w:rsidR="00336D45">
          <w:rPr>
            <w:rStyle w:val="CommentReference"/>
          </w:rPr>
          <w:commentReference w:id="269"/>
        </w:r>
      </w:ins>
    </w:p>
    <w:p w14:paraId="145DEF24" w14:textId="77777777" w:rsidR="00763869" w:rsidRPr="0013232F" w:rsidRDefault="00763869" w:rsidP="0065306B">
      <w:r w:rsidRPr="0013232F">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300" w:name="_Toc20387909"/>
      <w:bookmarkStart w:id="301" w:name="_Toc29375988"/>
      <w:bookmarkStart w:id="302" w:name="_Toc37231858"/>
      <w:bookmarkStart w:id="303" w:name="_Toc46501913"/>
      <w:bookmarkStart w:id="304" w:name="_Toc51971261"/>
      <w:bookmarkStart w:id="305" w:name="_Toc52551244"/>
      <w:bookmarkStart w:id="306"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300"/>
      <w:bookmarkEnd w:id="301"/>
      <w:bookmarkEnd w:id="302"/>
      <w:bookmarkEnd w:id="303"/>
      <w:bookmarkEnd w:id="304"/>
      <w:bookmarkEnd w:id="305"/>
      <w:bookmarkEnd w:id="306"/>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9.1pt;height:248.9pt" o:ole="">
            <v:imagedata r:id="rId51" o:title=""/>
          </v:shape>
          <o:OLEObject Type="Embed" ProgID="Visio.Drawing.11" ShapeID="_x0000_i1045" DrawAspect="Content" ObjectID="_1707203324" r:id="rId52"/>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307" w:name="_Toc20387910"/>
      <w:bookmarkStart w:id="308" w:name="_Toc29375989"/>
      <w:bookmarkStart w:id="309" w:name="_Toc37231859"/>
      <w:bookmarkStart w:id="310" w:name="_Toc46501914"/>
      <w:bookmarkStart w:id="311" w:name="_Toc51971262"/>
      <w:bookmarkStart w:id="312" w:name="_Toc52551245"/>
      <w:bookmarkStart w:id="313" w:name="_Toc90589770"/>
      <w:r w:rsidRPr="0013232F">
        <w:t>5.2.5</w:t>
      </w:r>
      <w:r w:rsidRPr="0013232F">
        <w:rPr>
          <w:rFonts w:ascii="Calibri" w:eastAsia="MS Mincho" w:hAnsi="Calibri"/>
          <w:sz w:val="22"/>
          <w:szCs w:val="22"/>
        </w:rPr>
        <w:tab/>
      </w:r>
      <w:r w:rsidRPr="0013232F">
        <w:t>Physical layer procedures</w:t>
      </w:r>
      <w:bookmarkEnd w:id="307"/>
      <w:bookmarkEnd w:id="308"/>
      <w:bookmarkEnd w:id="309"/>
      <w:bookmarkEnd w:id="310"/>
      <w:bookmarkEnd w:id="311"/>
      <w:bookmarkEnd w:id="312"/>
      <w:bookmarkEnd w:id="313"/>
    </w:p>
    <w:p w14:paraId="629B0668" w14:textId="77777777" w:rsidR="00763869" w:rsidRPr="0013232F" w:rsidRDefault="00763869" w:rsidP="00763869">
      <w:pPr>
        <w:pStyle w:val="Heading4"/>
      </w:pPr>
      <w:bookmarkStart w:id="314" w:name="_Toc20387911"/>
      <w:bookmarkStart w:id="315" w:name="_Toc29375990"/>
      <w:bookmarkStart w:id="316" w:name="_Toc37231860"/>
      <w:bookmarkStart w:id="317" w:name="_Toc46501915"/>
      <w:bookmarkStart w:id="318" w:name="_Toc51971263"/>
      <w:bookmarkStart w:id="319" w:name="_Toc52551246"/>
      <w:bookmarkStart w:id="320" w:name="_Toc90589771"/>
      <w:r w:rsidRPr="0013232F">
        <w:t>5.2.5.1</w:t>
      </w:r>
      <w:r w:rsidRPr="0013232F">
        <w:tab/>
        <w:t>Link adaptation</w:t>
      </w:r>
      <w:bookmarkEnd w:id="314"/>
      <w:bookmarkEnd w:id="315"/>
      <w:bookmarkEnd w:id="316"/>
      <w:bookmarkEnd w:id="317"/>
      <w:bookmarkEnd w:id="318"/>
      <w:bookmarkEnd w:id="319"/>
      <w:bookmarkEnd w:id="320"/>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Heading4"/>
      </w:pPr>
      <w:bookmarkStart w:id="321" w:name="_Toc20387912"/>
      <w:bookmarkStart w:id="322" w:name="_Toc29375991"/>
      <w:bookmarkStart w:id="323" w:name="_Toc37231861"/>
      <w:bookmarkStart w:id="324" w:name="_Toc46501916"/>
      <w:bookmarkStart w:id="325" w:name="_Toc51971264"/>
      <w:bookmarkStart w:id="326" w:name="_Toc52551247"/>
      <w:bookmarkStart w:id="327" w:name="_Toc90589772"/>
      <w:r w:rsidRPr="0013232F">
        <w:t>5.2.5.2</w:t>
      </w:r>
      <w:r w:rsidRPr="0013232F">
        <w:tab/>
        <w:t>Power Control</w:t>
      </w:r>
      <w:bookmarkEnd w:id="321"/>
      <w:bookmarkEnd w:id="322"/>
      <w:bookmarkEnd w:id="323"/>
      <w:bookmarkEnd w:id="324"/>
      <w:bookmarkEnd w:id="325"/>
      <w:bookmarkEnd w:id="326"/>
      <w:bookmarkEnd w:id="327"/>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328" w:name="_Toc20387913"/>
      <w:bookmarkStart w:id="329" w:name="_Toc29375992"/>
      <w:bookmarkStart w:id="330" w:name="_Toc37231862"/>
      <w:bookmarkStart w:id="331" w:name="_Toc46501917"/>
      <w:bookmarkStart w:id="332" w:name="_Toc51971265"/>
      <w:bookmarkStart w:id="333" w:name="_Toc52551248"/>
      <w:bookmarkStart w:id="334" w:name="_Toc90589773"/>
      <w:r w:rsidRPr="0013232F">
        <w:t>5.2.5.3</w:t>
      </w:r>
      <w:r w:rsidRPr="0013232F">
        <w:tab/>
        <w:t>Cell search</w:t>
      </w:r>
      <w:bookmarkEnd w:id="328"/>
      <w:bookmarkEnd w:id="329"/>
      <w:bookmarkEnd w:id="330"/>
      <w:bookmarkEnd w:id="331"/>
      <w:bookmarkEnd w:id="332"/>
      <w:bookmarkEnd w:id="333"/>
      <w:bookmarkEnd w:id="334"/>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335" w:name="_Toc20387914"/>
      <w:bookmarkStart w:id="336" w:name="_Toc29375993"/>
      <w:bookmarkStart w:id="337" w:name="_Toc37231863"/>
      <w:bookmarkStart w:id="338" w:name="_Toc46501918"/>
      <w:bookmarkStart w:id="339" w:name="_Toc51971266"/>
      <w:bookmarkStart w:id="340" w:name="_Toc52551249"/>
      <w:bookmarkStart w:id="341" w:name="_Toc90589774"/>
      <w:r w:rsidRPr="0013232F">
        <w:t>5.2.5.4</w:t>
      </w:r>
      <w:r w:rsidRPr="0013232F">
        <w:tab/>
        <w:t>HARQ</w:t>
      </w:r>
      <w:bookmarkEnd w:id="335"/>
      <w:bookmarkEnd w:id="336"/>
      <w:bookmarkEnd w:id="337"/>
      <w:bookmarkEnd w:id="338"/>
      <w:bookmarkEnd w:id="339"/>
      <w:bookmarkEnd w:id="340"/>
      <w:bookmarkEnd w:id="341"/>
    </w:p>
    <w:p w14:paraId="030085F6" w14:textId="60739BA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13232F" w:rsidRDefault="008958D5" w:rsidP="008958D5">
      <w:r w:rsidRPr="0013232F">
        <w:lastRenderedPageBreak/>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342" w:name="_Toc20387915"/>
      <w:bookmarkStart w:id="343" w:name="_Toc29375994"/>
      <w:bookmarkStart w:id="344" w:name="_Toc37231864"/>
      <w:bookmarkStart w:id="345" w:name="_Toc46501919"/>
      <w:bookmarkStart w:id="346" w:name="_Toc51971267"/>
      <w:bookmarkStart w:id="347" w:name="_Toc52551250"/>
      <w:bookmarkStart w:id="348" w:name="_Toc90589775"/>
      <w:r w:rsidRPr="0013232F">
        <w:t>5.2.5.5</w:t>
      </w:r>
      <w:r w:rsidRPr="0013232F">
        <w:tab/>
        <w:t>Reception of SIB1</w:t>
      </w:r>
      <w:bookmarkEnd w:id="342"/>
      <w:bookmarkEnd w:id="343"/>
      <w:bookmarkEnd w:id="344"/>
      <w:bookmarkEnd w:id="345"/>
      <w:bookmarkEnd w:id="346"/>
      <w:bookmarkEnd w:id="347"/>
      <w:bookmarkEnd w:id="348"/>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349" w:name="_Toc37231865"/>
      <w:bookmarkStart w:id="350" w:name="_Toc46501920"/>
      <w:bookmarkStart w:id="351" w:name="_Toc51971268"/>
      <w:bookmarkStart w:id="352" w:name="_Toc52551251"/>
      <w:bookmarkStart w:id="353" w:name="_Toc90589776"/>
      <w:bookmarkStart w:id="354" w:name="_Toc20387916"/>
      <w:bookmarkStart w:id="355" w:name="_Toc29375995"/>
      <w:r w:rsidRPr="0013232F">
        <w:t>5.2.6</w:t>
      </w:r>
      <w:r w:rsidRPr="0013232F">
        <w:rPr>
          <w:rFonts w:ascii="Calibri" w:eastAsia="MS Mincho" w:hAnsi="Calibri"/>
          <w:sz w:val="22"/>
          <w:szCs w:val="22"/>
        </w:rPr>
        <w:tab/>
      </w:r>
      <w:r w:rsidRPr="0013232F">
        <w:t>Downlink Reference Signals and Measurements for Positioning</w:t>
      </w:r>
      <w:bookmarkEnd w:id="349"/>
      <w:bookmarkEnd w:id="350"/>
      <w:bookmarkEnd w:id="351"/>
      <w:bookmarkEnd w:id="352"/>
      <w:bookmarkEnd w:id="353"/>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356" w:name="_Toc37231866"/>
      <w:bookmarkStart w:id="357" w:name="_Toc46501921"/>
      <w:bookmarkStart w:id="358" w:name="_Toc51971269"/>
      <w:bookmarkStart w:id="359" w:name="_Toc52551252"/>
      <w:bookmarkStart w:id="360" w:name="_Toc90589777"/>
      <w:r w:rsidRPr="0013232F">
        <w:t>5.3</w:t>
      </w:r>
      <w:r w:rsidRPr="0013232F">
        <w:rPr>
          <w:rFonts w:ascii="Calibri" w:eastAsia="MS Mincho" w:hAnsi="Calibri"/>
          <w:sz w:val="22"/>
          <w:szCs w:val="22"/>
        </w:rPr>
        <w:tab/>
      </w:r>
      <w:r w:rsidRPr="0013232F">
        <w:t>Uplink</w:t>
      </w:r>
      <w:bookmarkEnd w:id="354"/>
      <w:bookmarkEnd w:id="355"/>
      <w:bookmarkEnd w:id="356"/>
      <w:bookmarkEnd w:id="357"/>
      <w:bookmarkEnd w:id="358"/>
      <w:bookmarkEnd w:id="359"/>
      <w:bookmarkEnd w:id="360"/>
    </w:p>
    <w:p w14:paraId="6144723E" w14:textId="77777777" w:rsidR="00763869" w:rsidRPr="0013232F" w:rsidRDefault="00763869" w:rsidP="00763869">
      <w:pPr>
        <w:pStyle w:val="Heading3"/>
      </w:pPr>
      <w:bookmarkStart w:id="361" w:name="_Toc20387917"/>
      <w:bookmarkStart w:id="362" w:name="_Toc29375996"/>
      <w:bookmarkStart w:id="363" w:name="_Toc37231867"/>
      <w:bookmarkStart w:id="364" w:name="_Toc46501922"/>
      <w:bookmarkStart w:id="365" w:name="_Toc51971270"/>
      <w:bookmarkStart w:id="366" w:name="_Toc52551253"/>
      <w:bookmarkStart w:id="367" w:name="_Toc90589778"/>
      <w:r w:rsidRPr="0013232F">
        <w:t>5.3.1</w:t>
      </w:r>
      <w:r w:rsidRPr="0013232F">
        <w:rPr>
          <w:rFonts w:ascii="Calibri" w:eastAsia="MS Mincho" w:hAnsi="Calibri"/>
          <w:sz w:val="22"/>
          <w:szCs w:val="22"/>
        </w:rPr>
        <w:tab/>
      </w:r>
      <w:r w:rsidRPr="0013232F">
        <w:t>Uplink transmission scheme</w:t>
      </w:r>
      <w:bookmarkEnd w:id="361"/>
      <w:bookmarkEnd w:id="362"/>
      <w:bookmarkEnd w:id="363"/>
      <w:bookmarkEnd w:id="364"/>
      <w:bookmarkEnd w:id="365"/>
      <w:bookmarkEnd w:id="366"/>
      <w:bookmarkEnd w:id="367"/>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368" w:name="_Toc20387918"/>
      <w:bookmarkStart w:id="369" w:name="_Toc29375997"/>
      <w:bookmarkStart w:id="370" w:name="_Toc37231868"/>
      <w:bookmarkStart w:id="371" w:name="_Toc46501923"/>
      <w:bookmarkStart w:id="372" w:name="_Toc51971271"/>
      <w:bookmarkStart w:id="373" w:name="_Toc52551254"/>
      <w:bookmarkStart w:id="374" w:name="_Toc90589779"/>
      <w:r w:rsidRPr="0013232F">
        <w:t>5.3.2</w:t>
      </w:r>
      <w:r w:rsidRPr="0013232F">
        <w:rPr>
          <w:rFonts w:ascii="Calibri" w:eastAsia="MS Mincho" w:hAnsi="Calibri"/>
          <w:sz w:val="22"/>
          <w:szCs w:val="22"/>
        </w:rPr>
        <w:tab/>
      </w:r>
      <w:r w:rsidRPr="0013232F">
        <w:t>Physical-layer processing for physical uplink shared channel</w:t>
      </w:r>
      <w:bookmarkEnd w:id="368"/>
      <w:bookmarkEnd w:id="369"/>
      <w:bookmarkEnd w:id="370"/>
      <w:bookmarkEnd w:id="371"/>
      <w:bookmarkEnd w:id="372"/>
      <w:bookmarkEnd w:id="373"/>
      <w:bookmarkEnd w:id="374"/>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lastRenderedPageBreak/>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77777777" w:rsidR="004C03F1" w:rsidRPr="0013232F" w:rsidRDefault="004C03F1" w:rsidP="00653C72">
      <w:bookmarkStart w:id="375" w:name="_Toc20387919"/>
      <w:bookmarkStart w:id="376"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is transmitted in PUSCH scheduled by configured uplink grant.</w:t>
      </w:r>
    </w:p>
    <w:p w14:paraId="3EA8631F" w14:textId="77777777" w:rsidR="00763869" w:rsidRPr="0013232F" w:rsidRDefault="00763869" w:rsidP="00763869">
      <w:pPr>
        <w:pStyle w:val="Heading3"/>
      </w:pPr>
      <w:bookmarkStart w:id="377" w:name="_Toc37231869"/>
      <w:bookmarkStart w:id="378" w:name="_Toc46501924"/>
      <w:bookmarkStart w:id="379" w:name="_Toc51971272"/>
      <w:bookmarkStart w:id="380" w:name="_Toc52551255"/>
      <w:bookmarkStart w:id="381" w:name="_Toc90589780"/>
      <w:r w:rsidRPr="0013232F">
        <w:t>5.3.3</w:t>
      </w:r>
      <w:r w:rsidRPr="0013232F">
        <w:rPr>
          <w:rFonts w:ascii="Calibri" w:eastAsia="MS Mincho" w:hAnsi="Calibri"/>
          <w:sz w:val="22"/>
          <w:szCs w:val="22"/>
        </w:rPr>
        <w:tab/>
      </w:r>
      <w:r w:rsidRPr="0013232F">
        <w:t>Physical uplink control channel</w:t>
      </w:r>
      <w:bookmarkEnd w:id="375"/>
      <w:bookmarkEnd w:id="376"/>
      <w:bookmarkEnd w:id="377"/>
      <w:bookmarkEnd w:id="378"/>
      <w:bookmarkEnd w:id="379"/>
      <w:bookmarkEnd w:id="380"/>
      <w:bookmarkEnd w:id="381"/>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7777777"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2 symbols. Long PUCCH formats can be repeated over multiple slots.</w:t>
      </w:r>
    </w:p>
    <w:p w14:paraId="62BB3054" w14:textId="77777777" w:rsidR="004C03F1" w:rsidRPr="0013232F" w:rsidRDefault="004C03F1" w:rsidP="004C03F1">
      <w:r w:rsidRPr="0013232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p>
    <w:p w14:paraId="4239FDE0" w14:textId="322D2AC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lastRenderedPageBreak/>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722A2DB8" w14:textId="77777777" w:rsidR="004C03F1" w:rsidRPr="0013232F" w:rsidRDefault="004C03F1" w:rsidP="001202E7">
      <w:r w:rsidRPr="0013232F">
        <w:t>For operation with shared spectrum channel access, multiplexing of CG-UCI and PUCCH carrying HARQ-ACK feedback can be configured by the gNB. If not configured, when PUCCH overlaps with PUSCH scheduled by a 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382" w:name="_Toc20387920"/>
      <w:bookmarkStart w:id="383" w:name="_Toc29375999"/>
      <w:bookmarkStart w:id="384" w:name="_Toc37231870"/>
      <w:bookmarkStart w:id="385" w:name="_Toc46501925"/>
      <w:bookmarkStart w:id="386" w:name="_Toc51971273"/>
      <w:bookmarkStart w:id="387" w:name="_Toc52551256"/>
      <w:bookmarkStart w:id="388" w:name="_Toc90589781"/>
      <w:r w:rsidRPr="0013232F">
        <w:t>5.3.4</w:t>
      </w:r>
      <w:r w:rsidRPr="0013232F">
        <w:rPr>
          <w:rFonts w:ascii="Calibri" w:eastAsia="MS Mincho" w:hAnsi="Calibri"/>
          <w:sz w:val="22"/>
          <w:szCs w:val="22"/>
        </w:rPr>
        <w:tab/>
      </w:r>
      <w:r w:rsidRPr="0013232F">
        <w:t>Random access</w:t>
      </w:r>
      <w:bookmarkEnd w:id="382"/>
      <w:bookmarkEnd w:id="383"/>
      <w:bookmarkEnd w:id="384"/>
      <w:bookmarkEnd w:id="385"/>
      <w:bookmarkEnd w:id="386"/>
      <w:bookmarkEnd w:id="387"/>
      <w:bookmarkEnd w:id="388"/>
    </w:p>
    <w:p w14:paraId="53C4B442" w14:textId="77777777"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 and 120 kHz</w:t>
      </w:r>
      <w:r w:rsidR="004C03F1" w:rsidRPr="0013232F">
        <w:t>, and sequence lengths of 571 and 1151 are applied with subcarrier spacings of 30 kHz and 15 kHz respectively</w:t>
      </w:r>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389" w:name="_Toc20387921"/>
      <w:bookmarkStart w:id="390" w:name="_Toc29376000"/>
      <w:bookmarkStart w:id="391" w:name="_Toc37231871"/>
      <w:bookmarkStart w:id="392" w:name="_Toc46501926"/>
      <w:bookmarkStart w:id="393" w:name="_Toc51971274"/>
      <w:bookmarkStart w:id="394" w:name="_Toc52551257"/>
      <w:bookmarkStart w:id="395" w:name="_Toc90589782"/>
      <w:r w:rsidRPr="0013232F">
        <w:t>5.3.5</w:t>
      </w:r>
      <w:r w:rsidRPr="0013232F">
        <w:rPr>
          <w:rFonts w:ascii="Calibri" w:eastAsia="MS Mincho" w:hAnsi="Calibri"/>
          <w:sz w:val="22"/>
          <w:szCs w:val="22"/>
        </w:rPr>
        <w:tab/>
      </w:r>
      <w:r w:rsidRPr="0013232F">
        <w:t>Physical layer procedures</w:t>
      </w:r>
      <w:bookmarkEnd w:id="389"/>
      <w:bookmarkEnd w:id="390"/>
      <w:bookmarkEnd w:id="391"/>
      <w:bookmarkEnd w:id="392"/>
      <w:bookmarkEnd w:id="393"/>
      <w:bookmarkEnd w:id="394"/>
      <w:bookmarkEnd w:id="395"/>
    </w:p>
    <w:p w14:paraId="4C2F9B76" w14:textId="77777777" w:rsidR="00763869" w:rsidRPr="0013232F" w:rsidRDefault="00763869" w:rsidP="0065306B">
      <w:pPr>
        <w:pStyle w:val="Heading4"/>
      </w:pPr>
      <w:bookmarkStart w:id="396" w:name="_Toc20387922"/>
      <w:bookmarkStart w:id="397" w:name="_Toc29376001"/>
      <w:bookmarkStart w:id="398" w:name="_Toc37231872"/>
      <w:bookmarkStart w:id="399" w:name="_Toc46501927"/>
      <w:bookmarkStart w:id="400" w:name="_Toc51971275"/>
      <w:bookmarkStart w:id="401" w:name="_Toc52551258"/>
      <w:bookmarkStart w:id="402" w:name="_Toc90589783"/>
      <w:r w:rsidRPr="0013232F">
        <w:t>5.3.5.1</w:t>
      </w:r>
      <w:r w:rsidRPr="0013232F">
        <w:tab/>
        <w:t>Link adaptation</w:t>
      </w:r>
      <w:bookmarkEnd w:id="396"/>
      <w:bookmarkEnd w:id="397"/>
      <w:bookmarkEnd w:id="398"/>
      <w:bookmarkEnd w:id="399"/>
      <w:bookmarkEnd w:id="400"/>
      <w:bookmarkEnd w:id="401"/>
      <w:bookmarkEnd w:id="402"/>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Heading4"/>
      </w:pPr>
      <w:bookmarkStart w:id="403" w:name="_Toc20387923"/>
      <w:bookmarkStart w:id="404" w:name="_Toc29376002"/>
      <w:bookmarkStart w:id="405" w:name="_Toc37231873"/>
      <w:bookmarkStart w:id="406" w:name="_Toc46501928"/>
      <w:bookmarkStart w:id="407" w:name="_Toc51971276"/>
      <w:bookmarkStart w:id="408" w:name="_Toc52551259"/>
      <w:bookmarkStart w:id="409" w:name="_Toc90589784"/>
      <w:r w:rsidRPr="0013232F">
        <w:t>5.3.5.2</w:t>
      </w:r>
      <w:r w:rsidRPr="0013232F">
        <w:tab/>
        <w:t>Uplink Power control</w:t>
      </w:r>
      <w:bookmarkEnd w:id="403"/>
      <w:bookmarkEnd w:id="404"/>
      <w:bookmarkEnd w:id="405"/>
      <w:bookmarkEnd w:id="406"/>
      <w:bookmarkEnd w:id="407"/>
      <w:bookmarkEnd w:id="408"/>
      <w:bookmarkEnd w:id="409"/>
    </w:p>
    <w:p w14:paraId="78B0172D" w14:textId="77777777" w:rsidR="00763869" w:rsidRPr="0013232F" w:rsidRDefault="00763869" w:rsidP="0065306B">
      <w:pPr>
        <w:rPr>
          <w:rFonts w:ascii="Arial" w:eastAsia="SimSun"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410" w:name="_Toc20387924"/>
      <w:bookmarkStart w:id="411" w:name="_Toc29376003"/>
      <w:bookmarkStart w:id="412" w:name="_Toc37231874"/>
      <w:bookmarkStart w:id="413" w:name="_Toc46501929"/>
      <w:bookmarkStart w:id="414" w:name="_Toc51971277"/>
      <w:bookmarkStart w:id="415" w:name="_Toc52551260"/>
      <w:bookmarkStart w:id="416" w:name="_Toc90589785"/>
      <w:r w:rsidRPr="0013232F">
        <w:t>5.3.5.3</w:t>
      </w:r>
      <w:r w:rsidRPr="0013232F">
        <w:tab/>
        <w:t>Uplink timing control</w:t>
      </w:r>
      <w:bookmarkEnd w:id="410"/>
      <w:bookmarkEnd w:id="411"/>
      <w:bookmarkEnd w:id="412"/>
      <w:bookmarkEnd w:id="413"/>
      <w:bookmarkEnd w:id="414"/>
      <w:bookmarkEnd w:id="415"/>
      <w:bookmarkEnd w:id="416"/>
    </w:p>
    <w:p w14:paraId="4A3539C3" w14:textId="77777777" w:rsidR="00763869" w:rsidRPr="0013232F" w:rsidRDefault="00763869" w:rsidP="0065306B">
      <w:r w:rsidRPr="0013232F">
        <w:t>The gNB determines the desired Timing Advance setting and provides that to the UE. The UE uses the provided TA to determine its uplink transmit timing relative to the UE</w:t>
      </w:r>
      <w:r w:rsidR="00456D93" w:rsidRPr="0013232F">
        <w:t>'</w:t>
      </w:r>
      <w:r w:rsidRPr="0013232F">
        <w:t>s observed downlink receive timing.</w:t>
      </w:r>
    </w:p>
    <w:p w14:paraId="76F5CA4C" w14:textId="77777777" w:rsidR="0025777D" w:rsidRPr="0013232F" w:rsidRDefault="0025777D" w:rsidP="0065306B">
      <w:pPr>
        <w:pStyle w:val="Heading4"/>
      </w:pPr>
      <w:bookmarkStart w:id="417" w:name="_Toc20387925"/>
      <w:bookmarkStart w:id="418" w:name="_Toc29376004"/>
      <w:bookmarkStart w:id="419" w:name="_Toc37231875"/>
      <w:bookmarkStart w:id="420" w:name="_Toc46501930"/>
      <w:bookmarkStart w:id="421" w:name="_Toc51971278"/>
      <w:bookmarkStart w:id="422" w:name="_Toc52551261"/>
      <w:bookmarkStart w:id="423" w:name="_Toc90589786"/>
      <w:r w:rsidRPr="0013232F">
        <w:t>5.3.5.4</w:t>
      </w:r>
      <w:r w:rsidRPr="0013232F">
        <w:tab/>
        <w:t>HARQ</w:t>
      </w:r>
      <w:bookmarkEnd w:id="417"/>
      <w:bookmarkEnd w:id="418"/>
      <w:bookmarkEnd w:id="419"/>
      <w:bookmarkEnd w:id="420"/>
      <w:bookmarkEnd w:id="421"/>
      <w:bookmarkEnd w:id="422"/>
      <w:bookmarkEnd w:id="423"/>
    </w:p>
    <w:p w14:paraId="4E5ECB5B" w14:textId="77777777"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424" w:name="_Toc37231876"/>
      <w:bookmarkStart w:id="425" w:name="_Toc46501931"/>
      <w:bookmarkStart w:id="426" w:name="_Toc51971279"/>
      <w:bookmarkStart w:id="427" w:name="_Toc52551262"/>
      <w:bookmarkStart w:id="428" w:name="_Toc90589787"/>
      <w:r w:rsidRPr="0013232F">
        <w:t>5.3.5.5</w:t>
      </w:r>
      <w:r w:rsidRPr="0013232F">
        <w:tab/>
        <w:t>Prioritization of overlapping transmissions</w:t>
      </w:r>
      <w:bookmarkEnd w:id="424"/>
      <w:bookmarkEnd w:id="425"/>
      <w:bookmarkEnd w:id="426"/>
      <w:bookmarkEnd w:id="427"/>
      <w:bookmarkEnd w:id="428"/>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429" w:name="_Toc37231877"/>
      <w:bookmarkStart w:id="430" w:name="_Toc46501932"/>
      <w:bookmarkStart w:id="431" w:name="_Toc51971280"/>
      <w:bookmarkStart w:id="432" w:name="_Toc52551263"/>
      <w:bookmarkStart w:id="433" w:name="_Toc90589788"/>
      <w:bookmarkStart w:id="434" w:name="_Toc20387926"/>
      <w:bookmarkStart w:id="435" w:name="_Toc29376005"/>
      <w:r w:rsidRPr="0013232F">
        <w:t>5.3.6</w:t>
      </w:r>
      <w:r w:rsidRPr="0013232F">
        <w:rPr>
          <w:rFonts w:ascii="Calibri" w:eastAsia="MS Mincho" w:hAnsi="Calibri"/>
          <w:sz w:val="22"/>
          <w:szCs w:val="22"/>
        </w:rPr>
        <w:tab/>
      </w:r>
      <w:r w:rsidRPr="0013232F">
        <w:t>Uplink Reference Signals and Measurements for Positioning</w:t>
      </w:r>
      <w:bookmarkEnd w:id="429"/>
      <w:bookmarkEnd w:id="430"/>
      <w:bookmarkEnd w:id="431"/>
      <w:bookmarkEnd w:id="432"/>
      <w:bookmarkEnd w:id="433"/>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Heading2"/>
      </w:pPr>
      <w:bookmarkStart w:id="436" w:name="_Toc37231878"/>
      <w:bookmarkStart w:id="437" w:name="_Toc46501933"/>
      <w:bookmarkStart w:id="438" w:name="_Toc51971281"/>
      <w:bookmarkStart w:id="439" w:name="_Toc52551264"/>
      <w:bookmarkStart w:id="440" w:name="_Toc90589789"/>
      <w:r w:rsidRPr="0013232F">
        <w:t>5.4</w:t>
      </w:r>
      <w:r w:rsidRPr="0013232F">
        <w:rPr>
          <w:rFonts w:ascii="Calibri" w:eastAsia="MS Mincho" w:hAnsi="Calibri"/>
          <w:sz w:val="22"/>
          <w:szCs w:val="22"/>
        </w:rPr>
        <w:tab/>
      </w:r>
      <w:r w:rsidRPr="0013232F">
        <w:t>Carrier aggregation</w:t>
      </w:r>
      <w:bookmarkEnd w:id="434"/>
      <w:bookmarkEnd w:id="435"/>
      <w:bookmarkEnd w:id="436"/>
      <w:bookmarkEnd w:id="437"/>
      <w:bookmarkEnd w:id="438"/>
      <w:bookmarkEnd w:id="439"/>
      <w:bookmarkEnd w:id="440"/>
    </w:p>
    <w:p w14:paraId="59AE6C5D" w14:textId="77777777" w:rsidR="00763869" w:rsidRPr="0013232F" w:rsidRDefault="00763869" w:rsidP="00763869">
      <w:pPr>
        <w:pStyle w:val="Heading3"/>
      </w:pPr>
      <w:bookmarkStart w:id="441" w:name="_Toc20387927"/>
      <w:bookmarkStart w:id="442" w:name="_Toc29376006"/>
      <w:bookmarkStart w:id="443" w:name="_Toc37231879"/>
      <w:bookmarkStart w:id="444" w:name="_Toc46501934"/>
      <w:bookmarkStart w:id="445" w:name="_Toc51971282"/>
      <w:bookmarkStart w:id="446" w:name="_Toc52551265"/>
      <w:bookmarkStart w:id="447" w:name="_Toc90589790"/>
      <w:r w:rsidRPr="0013232F">
        <w:t>5.4.1</w:t>
      </w:r>
      <w:r w:rsidRPr="0013232F">
        <w:rPr>
          <w:rFonts w:ascii="Calibri" w:eastAsia="MS Mincho" w:hAnsi="Calibri"/>
          <w:sz w:val="22"/>
          <w:szCs w:val="22"/>
        </w:rPr>
        <w:tab/>
      </w:r>
      <w:r w:rsidRPr="0013232F">
        <w:t>Carrier aggregation</w:t>
      </w:r>
      <w:bookmarkEnd w:id="441"/>
      <w:bookmarkEnd w:id="442"/>
      <w:bookmarkEnd w:id="443"/>
      <w:bookmarkEnd w:id="444"/>
      <w:bookmarkEnd w:id="445"/>
      <w:bookmarkEnd w:id="446"/>
      <w:bookmarkEnd w:id="447"/>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lastRenderedPageBreak/>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448" w:name="_Toc20387928"/>
      <w:bookmarkStart w:id="449" w:name="_Toc29376007"/>
      <w:bookmarkStart w:id="450" w:name="_Toc37231880"/>
      <w:bookmarkStart w:id="451" w:name="_Toc46501935"/>
      <w:bookmarkStart w:id="452" w:name="_Toc51971283"/>
      <w:bookmarkStart w:id="453" w:name="_Toc52551266"/>
      <w:bookmarkStart w:id="454"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448"/>
      <w:bookmarkEnd w:id="449"/>
      <w:bookmarkEnd w:id="450"/>
      <w:bookmarkEnd w:id="451"/>
      <w:bookmarkEnd w:id="452"/>
      <w:bookmarkEnd w:id="453"/>
      <w:bookmarkEnd w:id="454"/>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85AE4E7" w14:textId="77777777" w:rsidR="00763869" w:rsidRPr="0013232F" w:rsidRDefault="00763869" w:rsidP="00763869">
      <w:pPr>
        <w:pStyle w:val="Heading2"/>
      </w:pPr>
      <w:bookmarkStart w:id="455" w:name="_Toc20387929"/>
      <w:bookmarkStart w:id="456" w:name="_Toc29376008"/>
      <w:bookmarkStart w:id="457" w:name="_Toc37231881"/>
      <w:bookmarkStart w:id="458" w:name="_Toc46501936"/>
      <w:bookmarkStart w:id="459" w:name="_Toc51971284"/>
      <w:bookmarkStart w:id="460" w:name="_Toc52551267"/>
      <w:bookmarkStart w:id="461" w:name="_Toc90589792"/>
      <w:r w:rsidRPr="0013232F">
        <w:t>5.5</w:t>
      </w:r>
      <w:r w:rsidRPr="0013232F">
        <w:rPr>
          <w:rFonts w:ascii="Calibri" w:eastAsia="MS Mincho" w:hAnsi="Calibri"/>
          <w:sz w:val="22"/>
          <w:szCs w:val="22"/>
        </w:rPr>
        <w:tab/>
      </w:r>
      <w:r w:rsidRPr="0013232F">
        <w:t>Transport Channels</w:t>
      </w:r>
      <w:bookmarkEnd w:id="455"/>
      <w:bookmarkEnd w:id="456"/>
      <w:bookmarkEnd w:id="457"/>
      <w:bookmarkEnd w:id="458"/>
      <w:bookmarkEnd w:id="459"/>
      <w:bookmarkEnd w:id="460"/>
      <w:bookmarkEnd w:id="461"/>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lastRenderedPageBreak/>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77777777" w:rsidR="00763869" w:rsidRPr="0013232F" w:rsidRDefault="00CA2ECE" w:rsidP="00CA2ECE">
      <w:pPr>
        <w:pStyle w:val="B2"/>
      </w:pPr>
      <w:r w:rsidRPr="0013232F">
        <w:t>-</w:t>
      </w:r>
      <w:r w:rsidRPr="0013232F">
        <w:tab/>
        <w:t>support for dynamic link adaptation by varying the transmit power, modulation and coding.</w:t>
      </w:r>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462" w:name="_Toc535259755"/>
      <w:bookmarkStart w:id="463" w:name="_Toc37231882"/>
      <w:bookmarkStart w:id="464" w:name="_Toc46501937"/>
      <w:bookmarkStart w:id="465" w:name="_Toc51971285"/>
      <w:bookmarkStart w:id="466" w:name="_Toc52551268"/>
      <w:bookmarkStart w:id="467" w:name="_Toc90589793"/>
      <w:bookmarkStart w:id="468" w:name="_Toc20387930"/>
      <w:bookmarkStart w:id="469" w:name="_Toc29376009"/>
      <w:r w:rsidRPr="0013232F">
        <w:t>5.</w:t>
      </w:r>
      <w:bookmarkEnd w:id="462"/>
      <w:r w:rsidRPr="0013232F">
        <w:t>6</w:t>
      </w:r>
      <w:r w:rsidRPr="0013232F">
        <w:tab/>
        <w:t>Access to Shared Spectrum</w:t>
      </w:r>
      <w:bookmarkEnd w:id="463"/>
      <w:bookmarkEnd w:id="464"/>
      <w:bookmarkEnd w:id="465"/>
      <w:bookmarkEnd w:id="466"/>
      <w:bookmarkEnd w:id="467"/>
    </w:p>
    <w:p w14:paraId="32EA48F8" w14:textId="77777777" w:rsidR="004C03F1" w:rsidRPr="0013232F" w:rsidRDefault="004C03F1" w:rsidP="004C03F1">
      <w:pPr>
        <w:pStyle w:val="Heading3"/>
      </w:pPr>
      <w:bookmarkStart w:id="470" w:name="_Toc37231883"/>
      <w:bookmarkStart w:id="471" w:name="_Toc46501938"/>
      <w:bookmarkStart w:id="472" w:name="_Toc51971286"/>
      <w:bookmarkStart w:id="473" w:name="_Toc52551269"/>
      <w:bookmarkStart w:id="474" w:name="_Toc90589794"/>
      <w:r w:rsidRPr="0013232F">
        <w:t>5.6.1</w:t>
      </w:r>
      <w:r w:rsidRPr="0013232F">
        <w:tab/>
        <w:t>Overview</w:t>
      </w:r>
      <w:bookmarkEnd w:id="470"/>
      <w:bookmarkEnd w:id="471"/>
      <w:bookmarkEnd w:id="472"/>
      <w:bookmarkEnd w:id="473"/>
      <w:bookmarkEnd w:id="474"/>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77777777" w:rsidR="004C03F1" w:rsidRPr="0013232F" w:rsidRDefault="004C03F1" w:rsidP="004C03F1">
      <w:r w:rsidRPr="0013232F">
        <w:t xml:space="preserve">The gNB operates in either dynamic or semi-static channel access mode as described in TS 37.213 [37]. In both channel access modes, the gNB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3232F">
        <w:rPr>
          <w:lang w:eastAsia="ko-KR"/>
        </w:rPr>
        <w:t>if the channel is sensed free.</w:t>
      </w:r>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Heading3"/>
      </w:pPr>
      <w:bookmarkStart w:id="475" w:name="_Toc37231884"/>
      <w:bookmarkStart w:id="476" w:name="_Toc46501939"/>
      <w:bookmarkStart w:id="477" w:name="_Toc51971287"/>
      <w:bookmarkStart w:id="478" w:name="_Toc52551270"/>
      <w:bookmarkStart w:id="479" w:name="_Toc90589795"/>
      <w:r w:rsidRPr="0013232F">
        <w:t>5.6.2</w:t>
      </w:r>
      <w:r w:rsidRPr="0013232F">
        <w:tab/>
        <w:t>Channel Access Priority Classes</w:t>
      </w:r>
      <w:bookmarkEnd w:id="475"/>
      <w:bookmarkEnd w:id="476"/>
      <w:bookmarkEnd w:id="477"/>
      <w:bookmarkEnd w:id="478"/>
      <w:bookmarkEnd w:id="479"/>
    </w:p>
    <w:p w14:paraId="79E1078E" w14:textId="77777777" w:rsidR="008C7360" w:rsidRPr="0013232F" w:rsidRDefault="008C7360" w:rsidP="008C7360">
      <w:r w:rsidRPr="0013232F">
        <w:t>The Channel Access Priority Classes (CAPC) of radio bearers and MAC CEs are either fixed or configurable:</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480" w:name="_Toc37231885"/>
      <w:bookmarkStart w:id="481" w:name="_Toc46501940"/>
      <w:bookmarkStart w:id="482" w:name="_Toc51971288"/>
      <w:bookmarkStart w:id="483" w:name="_Toc52551271"/>
      <w:bookmarkStart w:id="484" w:name="_Toc90589796"/>
      <w:r w:rsidRPr="0013232F">
        <w:t>5.7</w:t>
      </w:r>
      <w:r w:rsidRPr="0013232F">
        <w:tab/>
        <w:t>Sidelink</w:t>
      </w:r>
      <w:bookmarkEnd w:id="480"/>
      <w:bookmarkEnd w:id="481"/>
      <w:bookmarkEnd w:id="482"/>
      <w:bookmarkEnd w:id="483"/>
      <w:bookmarkEnd w:id="484"/>
    </w:p>
    <w:p w14:paraId="3D913099" w14:textId="77777777" w:rsidR="00CA2ECE" w:rsidRPr="0013232F" w:rsidRDefault="00CA2ECE" w:rsidP="00653C72">
      <w:pPr>
        <w:pStyle w:val="Heading3"/>
      </w:pPr>
      <w:bookmarkStart w:id="485" w:name="_Toc37231886"/>
      <w:bookmarkStart w:id="486" w:name="_Toc46501941"/>
      <w:bookmarkStart w:id="487" w:name="_Toc51971289"/>
      <w:bookmarkStart w:id="488" w:name="_Toc52551272"/>
      <w:bookmarkStart w:id="489" w:name="_Toc90589797"/>
      <w:r w:rsidRPr="0013232F">
        <w:t>5.7.1</w:t>
      </w:r>
      <w:r w:rsidRPr="0013232F">
        <w:tab/>
        <w:t>General</w:t>
      </w:r>
      <w:bookmarkEnd w:id="485"/>
      <w:bookmarkEnd w:id="486"/>
      <w:bookmarkEnd w:id="487"/>
      <w:bookmarkEnd w:id="488"/>
      <w:bookmarkEnd w:id="489"/>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490" w:name="_Toc37231887"/>
      <w:bookmarkStart w:id="491" w:name="_Toc46501942"/>
      <w:bookmarkStart w:id="492" w:name="_Toc51971290"/>
      <w:bookmarkStart w:id="493" w:name="_Toc52551273"/>
      <w:bookmarkStart w:id="494" w:name="_Toc90589798"/>
      <w:r w:rsidRPr="0013232F">
        <w:t>5.7.2</w:t>
      </w:r>
      <w:r w:rsidRPr="0013232F">
        <w:tab/>
        <w:t>Sidelink resource allocation modes</w:t>
      </w:r>
      <w:bookmarkEnd w:id="490"/>
      <w:bookmarkEnd w:id="491"/>
      <w:bookmarkEnd w:id="492"/>
      <w:bookmarkEnd w:id="493"/>
      <w:bookmarkEnd w:id="494"/>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495" w:name="_Toc37231888"/>
      <w:bookmarkStart w:id="496" w:name="_Toc46501943"/>
      <w:bookmarkStart w:id="497" w:name="_Toc51971291"/>
      <w:bookmarkStart w:id="498" w:name="_Toc52551274"/>
      <w:bookmarkStart w:id="499" w:name="_Toc90589799"/>
      <w:r w:rsidRPr="0013232F">
        <w:t>5.7.3</w:t>
      </w:r>
      <w:r w:rsidRPr="0013232F">
        <w:rPr>
          <w:rFonts w:ascii="Calibri" w:eastAsia="MS Mincho" w:hAnsi="Calibri"/>
          <w:sz w:val="22"/>
          <w:szCs w:val="22"/>
        </w:rPr>
        <w:tab/>
      </w:r>
      <w:r w:rsidRPr="0013232F">
        <w:t>Physical sidelink channels and signals</w:t>
      </w:r>
      <w:bookmarkEnd w:id="495"/>
      <w:bookmarkEnd w:id="496"/>
      <w:bookmarkEnd w:id="497"/>
      <w:bookmarkEnd w:id="498"/>
      <w:bookmarkEnd w:id="499"/>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500" w:name="_Toc37231889"/>
      <w:bookmarkStart w:id="501" w:name="_Toc46501944"/>
      <w:bookmarkStart w:id="502" w:name="_Toc51971292"/>
      <w:bookmarkStart w:id="503" w:name="_Toc52551275"/>
      <w:bookmarkStart w:id="504" w:name="_Toc90589800"/>
      <w:r w:rsidRPr="0013232F">
        <w:t>5.7.4</w:t>
      </w:r>
      <w:r w:rsidRPr="0013232F">
        <w:rPr>
          <w:rFonts w:ascii="Calibri" w:eastAsia="MS Mincho" w:hAnsi="Calibri"/>
          <w:sz w:val="22"/>
          <w:szCs w:val="22"/>
        </w:rPr>
        <w:tab/>
      </w:r>
      <w:r w:rsidRPr="0013232F">
        <w:t>Physical layer procedures for sidelink</w:t>
      </w:r>
      <w:bookmarkEnd w:id="500"/>
      <w:bookmarkEnd w:id="501"/>
      <w:bookmarkEnd w:id="502"/>
      <w:bookmarkEnd w:id="503"/>
      <w:bookmarkEnd w:id="504"/>
    </w:p>
    <w:p w14:paraId="4F26CA32" w14:textId="77777777" w:rsidR="00CA2ECE" w:rsidRPr="0013232F" w:rsidRDefault="00CA2ECE" w:rsidP="00653C72">
      <w:pPr>
        <w:pStyle w:val="Heading4"/>
      </w:pPr>
      <w:bookmarkStart w:id="505" w:name="_Toc37231890"/>
      <w:bookmarkStart w:id="506" w:name="_Toc46501945"/>
      <w:bookmarkStart w:id="507" w:name="_Toc51971293"/>
      <w:bookmarkStart w:id="508" w:name="_Toc52551276"/>
      <w:bookmarkStart w:id="509" w:name="_Toc90589801"/>
      <w:r w:rsidRPr="0013232F">
        <w:t>5.7.4.1</w:t>
      </w:r>
      <w:r w:rsidRPr="0013232F">
        <w:tab/>
        <w:t>HARQ feedback</w:t>
      </w:r>
      <w:bookmarkEnd w:id="505"/>
      <w:bookmarkEnd w:id="506"/>
      <w:bookmarkEnd w:id="507"/>
      <w:bookmarkEnd w:id="508"/>
      <w:bookmarkEnd w:id="509"/>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Heading4"/>
      </w:pPr>
      <w:bookmarkStart w:id="510" w:name="_Toc37231891"/>
      <w:bookmarkStart w:id="511" w:name="_Toc46501946"/>
      <w:bookmarkStart w:id="512" w:name="_Toc51971294"/>
      <w:bookmarkStart w:id="513" w:name="_Toc52551277"/>
      <w:bookmarkStart w:id="514" w:name="_Toc90589802"/>
      <w:r w:rsidRPr="0013232F">
        <w:lastRenderedPageBreak/>
        <w:t>5.7.4.2</w:t>
      </w:r>
      <w:r w:rsidRPr="0013232F">
        <w:tab/>
        <w:t>Power Control</w:t>
      </w:r>
      <w:bookmarkEnd w:id="510"/>
      <w:bookmarkEnd w:id="511"/>
      <w:bookmarkEnd w:id="512"/>
      <w:bookmarkEnd w:id="513"/>
      <w:bookmarkEnd w:id="514"/>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Heading4"/>
      </w:pPr>
      <w:bookmarkStart w:id="515" w:name="_Toc37231892"/>
      <w:bookmarkStart w:id="516" w:name="_Toc46501947"/>
      <w:bookmarkStart w:id="517" w:name="_Toc51971295"/>
      <w:bookmarkStart w:id="518" w:name="_Toc52551278"/>
      <w:bookmarkStart w:id="519" w:name="_Toc90589803"/>
      <w:r w:rsidRPr="0013232F">
        <w:t>5.7.4.3</w:t>
      </w:r>
      <w:r w:rsidRPr="0013232F">
        <w:tab/>
        <w:t>CSI report</w:t>
      </w:r>
      <w:bookmarkEnd w:id="515"/>
      <w:bookmarkEnd w:id="516"/>
      <w:bookmarkEnd w:id="517"/>
      <w:bookmarkEnd w:id="518"/>
      <w:bookmarkEnd w:id="519"/>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Heading3"/>
      </w:pPr>
      <w:bookmarkStart w:id="520" w:name="_Toc37231893"/>
      <w:bookmarkStart w:id="521" w:name="_Toc46501948"/>
      <w:bookmarkStart w:id="522" w:name="_Toc51971296"/>
      <w:bookmarkStart w:id="523" w:name="_Toc52551279"/>
      <w:bookmarkStart w:id="524" w:name="_Toc90589804"/>
      <w:r w:rsidRPr="0013232F">
        <w:t>5.7.5</w:t>
      </w:r>
      <w:r w:rsidRPr="0013232F">
        <w:tab/>
        <w:t>Physical layer measurement definition</w:t>
      </w:r>
      <w:bookmarkEnd w:id="520"/>
      <w:bookmarkEnd w:id="521"/>
      <w:bookmarkEnd w:id="522"/>
      <w:bookmarkEnd w:id="523"/>
      <w:bookmarkEnd w:id="524"/>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525" w:name="_Toc37231894"/>
      <w:bookmarkStart w:id="526" w:name="_Toc46501949"/>
      <w:bookmarkStart w:id="527" w:name="_Toc51971297"/>
      <w:bookmarkStart w:id="528" w:name="_Toc52551280"/>
      <w:bookmarkStart w:id="529" w:name="_Toc90589805"/>
      <w:r w:rsidRPr="0013232F">
        <w:t>6</w:t>
      </w:r>
      <w:r w:rsidR="004E18F3" w:rsidRPr="0013232F">
        <w:tab/>
        <w:t xml:space="preserve">Layer </w:t>
      </w:r>
      <w:r w:rsidR="000808DD" w:rsidRPr="0013232F">
        <w:t>2</w:t>
      </w:r>
      <w:bookmarkEnd w:id="468"/>
      <w:bookmarkEnd w:id="469"/>
      <w:bookmarkEnd w:id="525"/>
      <w:bookmarkEnd w:id="526"/>
      <w:bookmarkEnd w:id="527"/>
      <w:bookmarkEnd w:id="528"/>
      <w:bookmarkEnd w:id="529"/>
    </w:p>
    <w:p w14:paraId="2B9C80F9" w14:textId="77777777" w:rsidR="004E18F3" w:rsidRPr="0013232F" w:rsidRDefault="00703C9B" w:rsidP="009A0512">
      <w:pPr>
        <w:pStyle w:val="Heading2"/>
      </w:pPr>
      <w:bookmarkStart w:id="530" w:name="_Toc20387931"/>
      <w:bookmarkStart w:id="531" w:name="_Toc29376010"/>
      <w:bookmarkStart w:id="532" w:name="_Toc37231895"/>
      <w:bookmarkStart w:id="533" w:name="_Toc46501950"/>
      <w:bookmarkStart w:id="534" w:name="_Toc51971298"/>
      <w:bookmarkStart w:id="535" w:name="_Toc52551281"/>
      <w:bookmarkStart w:id="536" w:name="_Toc90589806"/>
      <w:r w:rsidRPr="0013232F">
        <w:t>6</w:t>
      </w:r>
      <w:r w:rsidR="004E18F3" w:rsidRPr="0013232F">
        <w:t>.1</w:t>
      </w:r>
      <w:r w:rsidR="004E18F3" w:rsidRPr="0013232F">
        <w:tab/>
        <w:t>Overview</w:t>
      </w:r>
      <w:bookmarkEnd w:id="530"/>
      <w:bookmarkEnd w:id="531"/>
      <w:bookmarkEnd w:id="532"/>
      <w:bookmarkEnd w:id="533"/>
      <w:bookmarkEnd w:id="534"/>
      <w:bookmarkEnd w:id="535"/>
      <w:bookmarkEnd w:id="536"/>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2pt;height:322.5pt" o:ole="">
            <v:imagedata r:id="rId53" o:title=""/>
          </v:shape>
          <o:OLEObject Type="Embed" ProgID="Visio.Drawing.11" ShapeID="_x0000_i1046" DrawAspect="Content" ObjectID="_1707203325" r:id="rId54"/>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77777777" w:rsidR="002510A7" w:rsidRPr="0013232F" w:rsidRDefault="006159B0" w:rsidP="002510A7">
      <w:pPr>
        <w:pStyle w:val="TH"/>
      </w:pPr>
      <w:r w:rsidRPr="0013232F">
        <w:rPr>
          <w:noProof/>
        </w:rPr>
        <w:object w:dxaOrig="5395" w:dyaOrig="6452" w14:anchorId="7785D9A4">
          <v:shape id="_x0000_i1047" type="#_x0000_t75" style="width:269.9pt;height:322.5pt" o:ole="">
            <v:imagedata r:id="rId55" o:title=""/>
          </v:shape>
          <o:OLEObject Type="Embed" ProgID="Visio.Drawing.11" ShapeID="_x0000_i1047" DrawAspect="Content" ObjectID="_1707203326" r:id="rId56"/>
        </w:object>
      </w:r>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lastRenderedPageBreak/>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8" type="#_x0000_t75" style="width:404.7pt;height:324.15pt" o:ole="">
            <v:imagedata r:id="rId57" o:title=""/>
          </v:shape>
          <o:OLEObject Type="Embed" ProgID="Visio.Drawing.11" ShapeID="_x0000_i1048" DrawAspect="Content" ObjectID="_1707203327" r:id="rId58"/>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49" type="#_x0000_t75" style="width:364.95pt;height:329.1pt" o:ole="">
            <v:imagedata r:id="rId59" o:title=""/>
          </v:shape>
          <o:OLEObject Type="Embed" ProgID="Visio.Drawing.11" ShapeID="_x0000_i1049" DrawAspect="Content" ObjectID="_1707203328" r:id="rId60"/>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0" type="#_x0000_t75" style="width:348.5pt;height:333.05pt;mso-wrap-style:square;mso-position-horizontal-relative:page;mso-position-vertical-relative:page" o:ole="">
            <v:imagedata r:id="rId61" o:title=""/>
          </v:shape>
          <o:OLEObject Type="Embed" ProgID="Visio.Drawing.11" ShapeID="Object 32" DrawAspect="Content" ObjectID="_1707203329" r:id="rId62"/>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537" w:name="_Toc20387932"/>
      <w:bookmarkStart w:id="538" w:name="_Toc29376011"/>
      <w:bookmarkStart w:id="539" w:name="_Toc37231896"/>
      <w:bookmarkStart w:id="540" w:name="_Toc46501951"/>
      <w:bookmarkStart w:id="541" w:name="_Toc51971299"/>
      <w:bookmarkStart w:id="542" w:name="_Toc52551282"/>
      <w:bookmarkStart w:id="543" w:name="_Toc90589807"/>
      <w:r w:rsidRPr="0013232F">
        <w:t>6</w:t>
      </w:r>
      <w:r w:rsidR="004053FA" w:rsidRPr="0013232F">
        <w:t>.2</w:t>
      </w:r>
      <w:r w:rsidR="004053FA" w:rsidRPr="0013232F">
        <w:tab/>
        <w:t>MAC Sublayer</w:t>
      </w:r>
      <w:bookmarkEnd w:id="537"/>
      <w:bookmarkEnd w:id="538"/>
      <w:bookmarkEnd w:id="539"/>
      <w:bookmarkEnd w:id="540"/>
      <w:bookmarkEnd w:id="541"/>
      <w:bookmarkEnd w:id="542"/>
      <w:bookmarkEnd w:id="543"/>
    </w:p>
    <w:p w14:paraId="24469304" w14:textId="77777777" w:rsidR="004053FA" w:rsidRPr="0013232F" w:rsidRDefault="00703C9B" w:rsidP="009A0512">
      <w:pPr>
        <w:pStyle w:val="Heading3"/>
      </w:pPr>
      <w:bookmarkStart w:id="544" w:name="_Toc20387933"/>
      <w:bookmarkStart w:id="545" w:name="_Toc29376012"/>
      <w:bookmarkStart w:id="546" w:name="_Toc37231897"/>
      <w:bookmarkStart w:id="547" w:name="_Toc46501952"/>
      <w:bookmarkStart w:id="548" w:name="_Toc51971300"/>
      <w:bookmarkStart w:id="549" w:name="_Toc52551283"/>
      <w:bookmarkStart w:id="550" w:name="_Toc90589808"/>
      <w:r w:rsidRPr="0013232F">
        <w:t>6</w:t>
      </w:r>
      <w:r w:rsidR="004053FA" w:rsidRPr="0013232F">
        <w:t>.2.1</w:t>
      </w:r>
      <w:r w:rsidR="004053FA" w:rsidRPr="0013232F">
        <w:tab/>
        <w:t>Services and Functions</w:t>
      </w:r>
      <w:bookmarkEnd w:id="544"/>
      <w:bookmarkEnd w:id="545"/>
      <w:bookmarkEnd w:id="546"/>
      <w:bookmarkEnd w:id="547"/>
      <w:bookmarkEnd w:id="548"/>
      <w:bookmarkEnd w:id="549"/>
      <w:bookmarkEnd w:id="550"/>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551" w:name="_Hlk5951748"/>
      <w:r w:rsidRPr="0013232F">
        <w:t>-</w:t>
      </w:r>
      <w:r w:rsidRPr="0013232F">
        <w:tab/>
        <w:t>Priority handling between overlapping resources of one UE;</w:t>
      </w:r>
      <w:bookmarkEnd w:id="551"/>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552" w:name="_Toc20387934"/>
      <w:bookmarkStart w:id="553" w:name="_Toc29376013"/>
      <w:bookmarkStart w:id="554" w:name="_Toc37231898"/>
      <w:bookmarkStart w:id="555" w:name="_Toc46501953"/>
      <w:bookmarkStart w:id="556" w:name="_Toc51971301"/>
      <w:bookmarkStart w:id="557" w:name="_Toc52551284"/>
      <w:bookmarkStart w:id="558" w:name="_Toc90589809"/>
      <w:r w:rsidRPr="0013232F">
        <w:lastRenderedPageBreak/>
        <w:t>6</w:t>
      </w:r>
      <w:r w:rsidR="004053FA" w:rsidRPr="0013232F">
        <w:t>.2.2</w:t>
      </w:r>
      <w:r w:rsidR="004053FA" w:rsidRPr="0013232F">
        <w:tab/>
        <w:t>Logical Channels</w:t>
      </w:r>
      <w:bookmarkEnd w:id="552"/>
      <w:bookmarkEnd w:id="553"/>
      <w:bookmarkEnd w:id="554"/>
      <w:bookmarkEnd w:id="555"/>
      <w:bookmarkEnd w:id="556"/>
      <w:bookmarkEnd w:id="557"/>
      <w:bookmarkEnd w:id="558"/>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559" w:name="_Toc20387935"/>
      <w:bookmarkStart w:id="560" w:name="_Toc29376014"/>
      <w:bookmarkStart w:id="561" w:name="_Toc37231899"/>
      <w:bookmarkStart w:id="562" w:name="_Toc46501954"/>
      <w:bookmarkStart w:id="563" w:name="_Toc51971302"/>
      <w:bookmarkStart w:id="564" w:name="_Toc52551285"/>
      <w:bookmarkStart w:id="565"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559"/>
      <w:bookmarkEnd w:id="560"/>
      <w:bookmarkEnd w:id="561"/>
      <w:bookmarkEnd w:id="562"/>
      <w:bookmarkEnd w:id="563"/>
      <w:bookmarkEnd w:id="564"/>
      <w:bookmarkEnd w:id="565"/>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566" w:name="_Toc20387936"/>
      <w:bookmarkStart w:id="567" w:name="_Toc29376015"/>
      <w:bookmarkStart w:id="568" w:name="_Toc37231900"/>
      <w:bookmarkStart w:id="569" w:name="_Toc46501955"/>
      <w:bookmarkStart w:id="570" w:name="_Toc51971303"/>
      <w:bookmarkStart w:id="571" w:name="_Toc52551286"/>
      <w:bookmarkStart w:id="572" w:name="_Toc90589811"/>
      <w:r w:rsidRPr="0013232F">
        <w:t>6</w:t>
      </w:r>
      <w:r w:rsidR="00C05A28" w:rsidRPr="0013232F">
        <w:t>.2</w:t>
      </w:r>
      <w:r w:rsidR="0023761E" w:rsidRPr="0013232F">
        <w:t>.4</w:t>
      </w:r>
      <w:r w:rsidR="0023761E" w:rsidRPr="0013232F">
        <w:tab/>
        <w:t>HARQ</w:t>
      </w:r>
      <w:bookmarkEnd w:id="566"/>
      <w:bookmarkEnd w:id="567"/>
      <w:bookmarkEnd w:id="568"/>
      <w:bookmarkEnd w:id="569"/>
      <w:bookmarkEnd w:id="570"/>
      <w:bookmarkEnd w:id="571"/>
      <w:bookmarkEnd w:id="572"/>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Heading2"/>
      </w:pPr>
      <w:bookmarkStart w:id="573" w:name="_Toc20387937"/>
      <w:bookmarkStart w:id="574" w:name="_Toc29376016"/>
      <w:bookmarkStart w:id="575" w:name="_Toc37231901"/>
      <w:bookmarkStart w:id="576" w:name="_Toc46501956"/>
      <w:bookmarkStart w:id="577" w:name="_Toc51971304"/>
      <w:bookmarkStart w:id="578" w:name="_Toc52551287"/>
      <w:bookmarkStart w:id="579"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573"/>
      <w:bookmarkEnd w:id="574"/>
      <w:bookmarkEnd w:id="575"/>
      <w:bookmarkEnd w:id="576"/>
      <w:bookmarkEnd w:id="577"/>
      <w:bookmarkEnd w:id="578"/>
      <w:bookmarkEnd w:id="579"/>
    </w:p>
    <w:p w14:paraId="4AA3C07C" w14:textId="77777777" w:rsidR="00EE3A76" w:rsidRPr="0013232F" w:rsidRDefault="00703C9B" w:rsidP="009A0512">
      <w:pPr>
        <w:pStyle w:val="Heading3"/>
      </w:pPr>
      <w:bookmarkStart w:id="580" w:name="_Toc20387938"/>
      <w:bookmarkStart w:id="581" w:name="_Toc29376017"/>
      <w:bookmarkStart w:id="582" w:name="_Toc37231902"/>
      <w:bookmarkStart w:id="583" w:name="_Toc46501957"/>
      <w:bookmarkStart w:id="584" w:name="_Toc51971305"/>
      <w:bookmarkStart w:id="585" w:name="_Toc52551288"/>
      <w:bookmarkStart w:id="586" w:name="_Toc90589813"/>
      <w:r w:rsidRPr="0013232F">
        <w:t>6</w:t>
      </w:r>
      <w:r w:rsidR="00EE3A76" w:rsidRPr="0013232F">
        <w:t>.3.1</w:t>
      </w:r>
      <w:r w:rsidR="00EE3A76" w:rsidRPr="0013232F">
        <w:tab/>
        <w:t>Transmission Modes</w:t>
      </w:r>
      <w:bookmarkEnd w:id="580"/>
      <w:bookmarkEnd w:id="581"/>
      <w:bookmarkEnd w:id="582"/>
      <w:bookmarkEnd w:id="583"/>
      <w:bookmarkEnd w:id="584"/>
      <w:bookmarkEnd w:id="585"/>
      <w:bookmarkEnd w:id="586"/>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lastRenderedPageBreak/>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587" w:name="_Toc20387939"/>
      <w:bookmarkStart w:id="588" w:name="_Toc29376018"/>
      <w:bookmarkStart w:id="589" w:name="_Toc37231903"/>
      <w:bookmarkStart w:id="590" w:name="_Toc46501958"/>
      <w:bookmarkStart w:id="591" w:name="_Toc51971306"/>
      <w:bookmarkStart w:id="592" w:name="_Toc52551289"/>
      <w:bookmarkStart w:id="593" w:name="_Toc90589814"/>
      <w:r w:rsidRPr="0013232F">
        <w:t>6</w:t>
      </w:r>
      <w:r w:rsidR="00EE3A76" w:rsidRPr="0013232F">
        <w:t>.3.2</w:t>
      </w:r>
      <w:r w:rsidR="00EE3A76" w:rsidRPr="0013232F">
        <w:tab/>
        <w:t>Services and Functions</w:t>
      </w:r>
      <w:bookmarkEnd w:id="587"/>
      <w:bookmarkEnd w:id="588"/>
      <w:bookmarkEnd w:id="589"/>
      <w:bookmarkEnd w:id="590"/>
      <w:bookmarkEnd w:id="591"/>
      <w:bookmarkEnd w:id="592"/>
      <w:bookmarkEnd w:id="593"/>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594" w:name="_Toc20387940"/>
      <w:bookmarkStart w:id="595" w:name="_Toc29376019"/>
      <w:bookmarkStart w:id="596" w:name="_Toc37231904"/>
      <w:bookmarkStart w:id="597" w:name="_Toc46501959"/>
      <w:bookmarkStart w:id="598" w:name="_Toc51971307"/>
      <w:bookmarkStart w:id="599" w:name="_Toc52551290"/>
      <w:bookmarkStart w:id="600" w:name="_Toc90589815"/>
      <w:r w:rsidRPr="0013232F">
        <w:t>6</w:t>
      </w:r>
      <w:r w:rsidR="0023761E" w:rsidRPr="0013232F">
        <w:t>.3.3</w:t>
      </w:r>
      <w:r w:rsidR="0023761E" w:rsidRPr="0013232F">
        <w:tab/>
        <w:t>ARQ</w:t>
      </w:r>
      <w:bookmarkEnd w:id="594"/>
      <w:bookmarkEnd w:id="595"/>
      <w:bookmarkEnd w:id="596"/>
      <w:bookmarkEnd w:id="597"/>
      <w:bookmarkEnd w:id="598"/>
      <w:bookmarkEnd w:id="599"/>
      <w:bookmarkEnd w:id="600"/>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601" w:name="_Toc20387941"/>
      <w:bookmarkStart w:id="602" w:name="_Toc29376020"/>
      <w:bookmarkStart w:id="603" w:name="_Toc37231905"/>
      <w:bookmarkStart w:id="604" w:name="_Toc46501960"/>
      <w:bookmarkStart w:id="605" w:name="_Toc51971308"/>
      <w:bookmarkStart w:id="606" w:name="_Toc52551291"/>
      <w:bookmarkStart w:id="607" w:name="_Toc90589816"/>
      <w:r w:rsidRPr="0013232F">
        <w:t>6</w:t>
      </w:r>
      <w:r w:rsidR="00EE3A76" w:rsidRPr="0013232F">
        <w:t>.4</w:t>
      </w:r>
      <w:r w:rsidR="00EE3A76" w:rsidRPr="0013232F">
        <w:tab/>
        <w:t>PDCP Sublayer</w:t>
      </w:r>
      <w:bookmarkEnd w:id="601"/>
      <w:bookmarkEnd w:id="602"/>
      <w:bookmarkEnd w:id="603"/>
      <w:bookmarkEnd w:id="604"/>
      <w:bookmarkEnd w:id="605"/>
      <w:bookmarkEnd w:id="606"/>
      <w:bookmarkEnd w:id="607"/>
    </w:p>
    <w:p w14:paraId="3B398679" w14:textId="77777777" w:rsidR="00EE3A76" w:rsidRPr="0013232F" w:rsidRDefault="00703C9B" w:rsidP="009A0512">
      <w:pPr>
        <w:pStyle w:val="Heading3"/>
      </w:pPr>
      <w:bookmarkStart w:id="608" w:name="_Toc20387942"/>
      <w:bookmarkStart w:id="609" w:name="_Toc29376021"/>
      <w:bookmarkStart w:id="610" w:name="_Toc37231906"/>
      <w:bookmarkStart w:id="611" w:name="_Toc46501961"/>
      <w:bookmarkStart w:id="612" w:name="_Toc51971309"/>
      <w:bookmarkStart w:id="613" w:name="_Toc52551292"/>
      <w:bookmarkStart w:id="614" w:name="_Toc90589817"/>
      <w:r w:rsidRPr="0013232F">
        <w:t>6</w:t>
      </w:r>
      <w:r w:rsidR="008D1852" w:rsidRPr="0013232F">
        <w:t>.4.1</w:t>
      </w:r>
      <w:r w:rsidR="00EE3A76" w:rsidRPr="0013232F">
        <w:tab/>
        <w:t>Services and Functions</w:t>
      </w:r>
      <w:bookmarkEnd w:id="608"/>
      <w:bookmarkEnd w:id="609"/>
      <w:bookmarkEnd w:id="610"/>
      <w:bookmarkEnd w:id="611"/>
      <w:bookmarkEnd w:id="612"/>
      <w:bookmarkEnd w:id="613"/>
      <w:bookmarkEnd w:id="614"/>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615" w:name="_Toc20387943"/>
      <w:bookmarkStart w:id="616" w:name="_Toc29376022"/>
      <w:bookmarkStart w:id="617" w:name="_Toc37231907"/>
      <w:bookmarkStart w:id="618" w:name="_Toc46501962"/>
      <w:bookmarkStart w:id="619" w:name="_Toc51971310"/>
      <w:bookmarkStart w:id="620" w:name="_Toc52551293"/>
      <w:bookmarkStart w:id="621" w:name="_Toc90589818"/>
      <w:r w:rsidRPr="0013232F">
        <w:lastRenderedPageBreak/>
        <w:t>6</w:t>
      </w:r>
      <w:r w:rsidR="00EE3A76" w:rsidRPr="0013232F">
        <w:t>.5</w:t>
      </w:r>
      <w:r w:rsidR="00EE3A76" w:rsidRPr="0013232F">
        <w:tab/>
        <w:t>SDAP Sublayer</w:t>
      </w:r>
      <w:bookmarkEnd w:id="615"/>
      <w:bookmarkEnd w:id="616"/>
      <w:bookmarkEnd w:id="617"/>
      <w:bookmarkEnd w:id="618"/>
      <w:bookmarkEnd w:id="619"/>
      <w:bookmarkEnd w:id="620"/>
      <w:bookmarkEnd w:id="621"/>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622" w:name="_Toc20387944"/>
      <w:bookmarkStart w:id="623" w:name="_Toc29376023"/>
      <w:bookmarkStart w:id="624" w:name="_Toc37231908"/>
      <w:bookmarkStart w:id="625" w:name="_Toc46501963"/>
      <w:bookmarkStart w:id="626" w:name="_Toc51971311"/>
      <w:bookmarkStart w:id="627" w:name="_Toc52551294"/>
      <w:bookmarkStart w:id="628" w:name="_Toc90589819"/>
      <w:r w:rsidRPr="0013232F">
        <w:t>6</w:t>
      </w:r>
      <w:r w:rsidR="00EE3A76" w:rsidRPr="0013232F">
        <w:t>.6</w:t>
      </w:r>
      <w:r w:rsidR="00EE3A76" w:rsidRPr="0013232F">
        <w:tab/>
        <w:t>L2 Data Flow</w:t>
      </w:r>
      <w:bookmarkEnd w:id="622"/>
      <w:bookmarkEnd w:id="623"/>
      <w:bookmarkEnd w:id="624"/>
      <w:bookmarkEnd w:id="625"/>
      <w:bookmarkEnd w:id="626"/>
      <w:bookmarkEnd w:id="627"/>
      <w:bookmarkEnd w:id="628"/>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1" type="#_x0000_t75" style="width:482.65pt;height:201.55pt" o:ole="">
            <v:imagedata r:id="rId63" o:title=""/>
          </v:shape>
          <o:OLEObject Type="Embed" ProgID="Visio.Drawing.11" ShapeID="_x0000_i1051" DrawAspect="Content" ObjectID="_1707203330" r:id="rId64"/>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629" w:name="_Toc20387945"/>
      <w:bookmarkStart w:id="630" w:name="_Toc29376024"/>
      <w:bookmarkStart w:id="631" w:name="_Toc37231909"/>
      <w:bookmarkStart w:id="632" w:name="_Toc46501964"/>
      <w:bookmarkStart w:id="633" w:name="_Toc51971312"/>
      <w:bookmarkStart w:id="634" w:name="_Toc52551295"/>
      <w:bookmarkStart w:id="635" w:name="_Toc90589820"/>
      <w:r w:rsidRPr="0013232F">
        <w:rPr>
          <w:kern w:val="2"/>
          <w:lang w:eastAsia="zh-CN"/>
        </w:rPr>
        <w:t>6.7</w:t>
      </w:r>
      <w:r w:rsidRPr="0013232F">
        <w:rPr>
          <w:kern w:val="2"/>
          <w:lang w:eastAsia="zh-CN"/>
        </w:rPr>
        <w:tab/>
        <w:t>Carrier Aggregation</w:t>
      </w:r>
      <w:bookmarkEnd w:id="629"/>
      <w:bookmarkEnd w:id="630"/>
      <w:bookmarkEnd w:id="631"/>
      <w:bookmarkEnd w:id="632"/>
      <w:bookmarkEnd w:id="633"/>
      <w:bookmarkEnd w:id="634"/>
      <w:bookmarkEnd w:id="635"/>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2" type="#_x0000_t75" style="width:369.2pt;height:337.65pt" o:ole="">
            <v:imagedata r:id="rId65" o:title=""/>
          </v:shape>
          <o:OLEObject Type="Embed" ProgID="Visio.Drawing.11" ShapeID="_x0000_i1052" DrawAspect="Content" ObjectID="_1707203331" r:id="rId66"/>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3" type="#_x0000_t75" style="width:269.9pt;height:337.65pt" o:ole="">
            <v:imagedata r:id="rId67" o:title=""/>
          </v:shape>
          <o:OLEObject Type="Embed" ProgID="Visio.Drawing.11" ShapeID="_x0000_i1053" DrawAspect="Content" ObjectID="_1707203332" r:id="rId68"/>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636" w:name="_Toc20387946"/>
      <w:bookmarkStart w:id="637" w:name="_Toc29376025"/>
      <w:bookmarkStart w:id="638" w:name="_Toc37231910"/>
      <w:bookmarkStart w:id="639" w:name="_Toc46501965"/>
      <w:bookmarkStart w:id="640" w:name="_Toc51971313"/>
      <w:bookmarkStart w:id="641" w:name="_Toc52551296"/>
      <w:bookmarkStart w:id="642"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636"/>
      <w:bookmarkEnd w:id="637"/>
      <w:bookmarkEnd w:id="638"/>
      <w:bookmarkEnd w:id="639"/>
      <w:bookmarkEnd w:id="640"/>
      <w:bookmarkEnd w:id="641"/>
      <w:bookmarkEnd w:id="642"/>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643" w:name="_Toc20387947"/>
      <w:bookmarkStart w:id="644" w:name="_Toc29376026"/>
      <w:bookmarkStart w:id="645" w:name="_Toc37231911"/>
      <w:bookmarkStart w:id="646" w:name="_Toc46501966"/>
      <w:bookmarkStart w:id="647" w:name="_Toc51971314"/>
      <w:bookmarkStart w:id="648" w:name="_Toc52551297"/>
      <w:bookmarkStart w:id="649" w:name="_Toc90589822"/>
      <w:r w:rsidRPr="0013232F">
        <w:rPr>
          <w:lang w:eastAsia="zh-CN"/>
        </w:rPr>
        <w:t>6.9</w:t>
      </w:r>
      <w:r w:rsidRPr="0013232F">
        <w:rPr>
          <w:lang w:eastAsia="zh-CN"/>
        </w:rPr>
        <w:tab/>
        <w:t>Supplementary Uplink</w:t>
      </w:r>
      <w:bookmarkEnd w:id="643"/>
      <w:bookmarkEnd w:id="644"/>
      <w:bookmarkEnd w:id="645"/>
      <w:bookmarkEnd w:id="646"/>
      <w:bookmarkEnd w:id="647"/>
      <w:bookmarkEnd w:id="648"/>
      <w:bookmarkEnd w:id="649"/>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650" w:name="_Toc20387948"/>
      <w:bookmarkStart w:id="651" w:name="_Toc29376027"/>
      <w:bookmarkStart w:id="652" w:name="_Toc37231912"/>
      <w:bookmarkStart w:id="653" w:name="_Toc46501967"/>
      <w:bookmarkStart w:id="654" w:name="_Toc51971315"/>
      <w:bookmarkStart w:id="655" w:name="_Toc52551298"/>
      <w:bookmarkStart w:id="656" w:name="_Toc90589823"/>
      <w:r w:rsidRPr="0013232F">
        <w:t>6.10</w:t>
      </w:r>
      <w:r w:rsidRPr="0013232F">
        <w:tab/>
        <w:t>Bandwidth Adaptation</w:t>
      </w:r>
      <w:bookmarkEnd w:id="650"/>
      <w:bookmarkEnd w:id="651"/>
      <w:bookmarkEnd w:id="652"/>
      <w:bookmarkEnd w:id="653"/>
      <w:bookmarkEnd w:id="654"/>
      <w:bookmarkEnd w:id="655"/>
      <w:bookmarkEnd w:id="656"/>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4" type="#_x0000_t75" alt="" style="width:334.7pt;height:235.05pt;mso-width-percent:0;mso-height-percent:0;mso-width-percent:0;mso-height-percent:0" o:ole="">
            <v:imagedata r:id="rId69" o:title=""/>
          </v:shape>
          <o:OLEObject Type="Embed" ProgID="Visio.Drawing.11" ShapeID="_x0000_i1054" DrawAspect="Content" ObjectID="_1707203333" r:id="rId70"/>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657" w:name="_Toc37231913"/>
      <w:bookmarkStart w:id="658" w:name="_Toc46501968"/>
      <w:bookmarkStart w:id="659" w:name="_Toc51971316"/>
      <w:bookmarkStart w:id="660" w:name="_Toc52551299"/>
      <w:bookmarkStart w:id="661" w:name="_Toc90589824"/>
      <w:bookmarkStart w:id="662" w:name="_Toc20387949"/>
      <w:bookmarkStart w:id="663" w:name="_Toc29376028"/>
      <w:r w:rsidRPr="0013232F">
        <w:t>6.11</w:t>
      </w:r>
      <w:r w:rsidRPr="0013232F">
        <w:tab/>
        <w:t>Backhaul Adaptation Protocol Sublayer</w:t>
      </w:r>
      <w:bookmarkEnd w:id="657"/>
      <w:bookmarkEnd w:id="658"/>
      <w:bookmarkEnd w:id="659"/>
      <w:bookmarkEnd w:id="660"/>
      <w:bookmarkEnd w:id="661"/>
    </w:p>
    <w:p w14:paraId="1E3A5612" w14:textId="77777777" w:rsidR="003B0F0F" w:rsidRPr="0013232F" w:rsidRDefault="003B0F0F" w:rsidP="00692033">
      <w:pPr>
        <w:pStyle w:val="Heading3"/>
      </w:pPr>
      <w:bookmarkStart w:id="664" w:name="_Toc37231914"/>
      <w:bookmarkStart w:id="665" w:name="_Toc46501969"/>
      <w:bookmarkStart w:id="666" w:name="_Toc51971317"/>
      <w:bookmarkStart w:id="667" w:name="_Toc52551300"/>
      <w:bookmarkStart w:id="668" w:name="_Toc90589825"/>
      <w:r w:rsidRPr="0013232F">
        <w:t>6.11.1</w:t>
      </w:r>
      <w:r w:rsidRPr="0013232F">
        <w:tab/>
        <w:t>Services and Functions</w:t>
      </w:r>
      <w:bookmarkEnd w:id="664"/>
      <w:bookmarkEnd w:id="665"/>
      <w:bookmarkEnd w:id="666"/>
      <w:bookmarkEnd w:id="667"/>
      <w:bookmarkEnd w:id="668"/>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77777777" w:rsidR="003B0F0F" w:rsidRPr="0013232F" w:rsidRDefault="003B0F0F" w:rsidP="003B0F0F">
      <w:pPr>
        <w:pStyle w:val="B1"/>
      </w:pPr>
      <w:r w:rsidRPr="0013232F">
        <w:t>-</w:t>
      </w:r>
      <w:r w:rsidRPr="0013232F">
        <w:tab/>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669" w:name="_Toc37231915"/>
      <w:bookmarkStart w:id="670" w:name="_Toc46501970"/>
      <w:bookmarkStart w:id="671" w:name="_Toc51971318"/>
      <w:bookmarkStart w:id="672" w:name="_Toc52551301"/>
      <w:bookmarkStart w:id="673" w:name="_Toc90589826"/>
      <w:r w:rsidRPr="0013232F">
        <w:t>6.11.2</w:t>
      </w:r>
      <w:r w:rsidRPr="0013232F">
        <w:tab/>
        <w:t>Traffic Mapping from Upper Layers to Layer-2</w:t>
      </w:r>
      <w:bookmarkEnd w:id="669"/>
      <w:bookmarkEnd w:id="670"/>
      <w:bookmarkEnd w:id="671"/>
      <w:bookmarkEnd w:id="672"/>
      <w:bookmarkEnd w:id="673"/>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0E3EC10D" w14:textId="77777777" w:rsidR="003B0F0F" w:rsidRPr="0013232F" w:rsidRDefault="003B0F0F" w:rsidP="003B0F0F">
      <w:r w:rsidRPr="0013232F">
        <w:lastRenderedPageBreak/>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77777777" w:rsidR="003B0F0F" w:rsidRPr="0013232F" w:rsidRDefault="003B0F0F" w:rsidP="003B0F0F">
      <w:pPr>
        <w:pStyle w:val="Heading3"/>
      </w:pPr>
      <w:bookmarkStart w:id="674" w:name="_Toc37231916"/>
      <w:bookmarkStart w:id="675" w:name="_Toc46501971"/>
      <w:bookmarkStart w:id="676" w:name="_Toc51971319"/>
      <w:bookmarkStart w:id="677" w:name="_Toc52551302"/>
      <w:bookmarkStart w:id="678" w:name="_Toc90589827"/>
      <w:r w:rsidRPr="0013232F">
        <w:t>6.11.3</w:t>
      </w:r>
      <w:r w:rsidRPr="0013232F">
        <w:tab/>
        <w:t xml:space="preserve">Routing and </w:t>
      </w:r>
      <w:r w:rsidR="00111D31" w:rsidRPr="0013232F">
        <w:t>BH-</w:t>
      </w:r>
      <w:r w:rsidRPr="0013232F">
        <w:t>RLC-channel mapping on BAP sublayer</w:t>
      </w:r>
      <w:bookmarkEnd w:id="674"/>
      <w:bookmarkEnd w:id="675"/>
      <w:bookmarkEnd w:id="676"/>
      <w:bookmarkEnd w:id="677"/>
      <w:bookmarkEnd w:id="678"/>
    </w:p>
    <w:p w14:paraId="5F317125" w14:textId="77777777" w:rsidR="003B0F0F" w:rsidRPr="0013232F" w:rsidRDefault="003B0F0F" w:rsidP="00653C72">
      <w:pPr>
        <w:pStyle w:val="TH"/>
      </w:pPr>
      <w:r w:rsidRPr="0013232F">
        <w:object w:dxaOrig="9616" w:dyaOrig="7097" w14:anchorId="0A913694">
          <v:shape id="_x0000_i1055" type="#_x0000_t75" style="width:255.8pt;height:188.4pt" o:ole="">
            <v:imagedata r:id="rId71" o:title=""/>
          </v:shape>
          <o:OLEObject Type="Embed" ProgID="Visio.Drawing.11" ShapeID="_x0000_i1055" DrawAspect="Content" ObjectID="_1707203334" r:id="rId72"/>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77777777"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60A46C17"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p>
    <w:p w14:paraId="05A4DAFD" w14:textId="77777777" w:rsidR="003B0F0F" w:rsidRPr="0013232F" w:rsidRDefault="003B0F0F" w:rsidP="003B0F0F">
      <w:pPr>
        <w:rPr>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lastRenderedPageBreak/>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77777777" w:rsidR="003B0F0F" w:rsidRPr="0013232F" w:rsidRDefault="003B0F0F" w:rsidP="003B0F0F">
      <w:pPr>
        <w:rPr>
          <w:lang w:eastAsia="x-none"/>
        </w:rPr>
      </w:pPr>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679" w:name="_Toc90589828"/>
      <w:bookmarkStart w:id="680" w:name="_Hlk55989480"/>
      <w:bookmarkStart w:id="681" w:name="_Toc37231917"/>
      <w:bookmarkStart w:id="682" w:name="_Toc46501972"/>
      <w:bookmarkStart w:id="683" w:name="_Toc51971320"/>
      <w:bookmarkStart w:id="684" w:name="_Toc52551303"/>
      <w:r w:rsidRPr="0013232F">
        <w:t>6.12</w:t>
      </w:r>
      <w:r w:rsidRPr="0013232F">
        <w:tab/>
        <w:t>Multiple Transmit/Receive Point Operation</w:t>
      </w:r>
      <w:bookmarkEnd w:id="679"/>
    </w:p>
    <w:p w14:paraId="6149862D" w14:textId="0760622B" w:rsidR="00FE12B3" w:rsidRPr="0013232F" w:rsidRDefault="00FE12B3" w:rsidP="00FE12B3">
      <w:bookmarkStart w:id="685" w:name="_Hlk55989232"/>
      <w:r w:rsidRPr="0013232F">
        <w:t xml:space="preserve">In Multiple Transmit/Receive Point (multi-TRP) operation, a serving cell can schedule UE from two TRPs, providing better </w:t>
      </w:r>
      <w:del w:id="686" w:author="Samsung" w:date="2022-02-24T16:25:00Z">
        <w:r w:rsidRPr="0013232F" w:rsidDel="006F6CD1">
          <w:delText xml:space="preserve">PDSCH </w:delText>
        </w:r>
      </w:del>
      <w:r w:rsidRPr="0013232F">
        <w:t>coverage, reliability and/or data rates</w:t>
      </w:r>
      <w:ins w:id="687" w:author="Samsung" w:date="2022-02-24T16:25:00Z">
        <w:r w:rsidR="006F6CD1">
          <w:t xml:space="preserve"> for PDSCH, PDCCH, PUSCH, and PUCCH</w:t>
        </w:r>
      </w:ins>
      <w:r w:rsidRPr="0013232F">
        <w:t>.</w:t>
      </w:r>
    </w:p>
    <w:p w14:paraId="5CAD4C8E" w14:textId="710744B8" w:rsidR="00FE12B3" w:rsidRDefault="00FE12B3" w:rsidP="00FE12B3">
      <w:pPr>
        <w:rPr>
          <w:ins w:id="688" w:author="Samsung" w:date="2022-02-24T16:19:00Z"/>
        </w:rPr>
      </w:pPr>
      <w:r w:rsidRPr="0013232F">
        <w:t>There are two different operation modes for multi-TRP</w:t>
      </w:r>
      <w:ins w:id="689" w:author="Samsung" w:date="2022-02-24T14:39:00Z">
        <w:r w:rsidR="008246E0">
          <w:t xml:space="preserve"> PDSCH scheduling</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In single-DCI mode, UE is scheduled by the same DCI for both TRPs and in multi-DCI mode, UE is scheduled by independent DCIs from each TRP.</w:t>
      </w:r>
    </w:p>
    <w:p w14:paraId="3EE43297" w14:textId="58E52468" w:rsidR="006F6CD1" w:rsidRDefault="006F6CD1" w:rsidP="00FE12B3">
      <w:pPr>
        <w:rPr>
          <w:ins w:id="690" w:author="Samsung" w:date="2022-02-24T15:26:00Z"/>
        </w:rPr>
      </w:pPr>
      <w:commentRangeStart w:id="691"/>
      <w:ins w:id="692" w:author="Samsung" w:date="2022-02-24T16:25:00Z">
        <w:r>
          <w:t xml:space="preserve">There are two different operation modes for multi-TRP PDCCH: </w:t>
        </w:r>
      </w:ins>
      <w:ins w:id="693" w:author="Samsung" w:date="2022-02-24T16:27:00Z">
        <w:r>
          <w:t xml:space="preserve">PDCCH repetition as in Clause 5.2.3 and </w:t>
        </w:r>
      </w:ins>
      <w:ins w:id="694" w:author="Samsung" w:date="2022-02-24T16:25:00Z">
        <w:r>
          <w:t>SFN based PDCCH transmission.</w:t>
        </w:r>
      </w:ins>
      <w:ins w:id="695" w:author="Samsung" w:date="2022-02-24T16:27:00Z">
        <w:r>
          <w:t xml:space="preserve"> </w:t>
        </w:r>
      </w:ins>
      <w:ins w:id="696" w:author="Samsung" w:date="2022-02-24T16:28:00Z">
        <w:r>
          <w:t xml:space="preserve">In PDCCH repetition mode, UE </w:t>
        </w:r>
      </w:ins>
      <w:ins w:id="697" w:author="Samsung" w:date="2022-02-24T16:30:00Z">
        <w:r>
          <w:t xml:space="preserve">can receive </w:t>
        </w:r>
      </w:ins>
      <w:ins w:id="698" w:author="Samsung" w:date="2022-02-24T16:28:00Z">
        <w:r>
          <w:t xml:space="preserve">two repetitive PDCCHs from two linked search space sets </w:t>
        </w:r>
      </w:ins>
      <w:ins w:id="699" w:author="Samsung" w:date="2022-02-24T16:29:00Z">
        <w:r>
          <w:t xml:space="preserve">associated with </w:t>
        </w:r>
      </w:ins>
      <w:ins w:id="700" w:author="Samsung" w:date="2022-02-24T16:28:00Z">
        <w:r>
          <w:t>corresponding</w:t>
        </w:r>
      </w:ins>
      <w:ins w:id="701" w:author="Samsung" w:date="2022-02-24T16:29:00Z">
        <w:r>
          <w:t xml:space="preserve"> CORESETs </w:t>
        </w:r>
      </w:ins>
      <w:ins w:id="702" w:author="Samsung" w:date="2022-02-24T16:31:00Z">
        <w:r>
          <w:t xml:space="preserve">which </w:t>
        </w:r>
      </w:ins>
      <w:ins w:id="703" w:author="Samsung" w:date="2022-02-24T16:32:00Z">
        <w:r>
          <w:t>each</w:t>
        </w:r>
      </w:ins>
      <w:ins w:id="704" w:author="Samsung" w:date="2022-02-24T16:30:00Z">
        <w:r>
          <w:t xml:space="preserve"> </w:t>
        </w:r>
      </w:ins>
      <w:ins w:id="705" w:author="Samsung" w:date="2022-02-24T16:32:00Z">
        <w:r>
          <w:t xml:space="preserve">is </w:t>
        </w:r>
      </w:ins>
      <w:ins w:id="706" w:author="Samsung" w:date="2022-02-24T16:30:00Z">
        <w:r>
          <w:t xml:space="preserve">activated </w:t>
        </w:r>
      </w:ins>
      <w:ins w:id="707" w:author="Samsung" w:date="2022-02-24T16:31:00Z">
        <w:r>
          <w:t xml:space="preserve">by </w:t>
        </w:r>
      </w:ins>
      <w:ins w:id="708" w:author="Samsung" w:date="2022-02-24T16:32:00Z">
        <w:r>
          <w:t xml:space="preserve">the </w:t>
        </w:r>
      </w:ins>
      <w:ins w:id="709" w:author="Samsung" w:date="2022-02-24T16:31:00Z">
        <w:r>
          <w:t xml:space="preserve">corresponding </w:t>
        </w:r>
      </w:ins>
      <w:ins w:id="710" w:author="Samsung" w:date="2022-02-24T16:29:00Z">
        <w:r>
          <w:t>beam.</w:t>
        </w:r>
      </w:ins>
      <w:ins w:id="711" w:author="Samsung" w:date="2022-02-24T16:31:00Z">
        <w:r>
          <w:t xml:space="preserve"> In SFN based PDCCH transmission mode, UE can receive a PDCCH from a CORESET which is activated by two beams.</w:t>
        </w:r>
      </w:ins>
      <w:commentRangeEnd w:id="691"/>
      <w:ins w:id="712" w:author="Samsung" w:date="2022-02-24T17:29:00Z">
        <w:r w:rsidR="006D468D">
          <w:rPr>
            <w:rStyle w:val="CommentReference"/>
          </w:rPr>
          <w:commentReference w:id="691"/>
        </w:r>
      </w:ins>
    </w:p>
    <w:p w14:paraId="26CAC000" w14:textId="1E84D138" w:rsidR="00AC46FF" w:rsidRDefault="00AC46FF" w:rsidP="00FE12B3">
      <w:pPr>
        <w:rPr>
          <w:ins w:id="713" w:author="Samsung" w:date="2022-02-24T15:33:00Z"/>
        </w:rPr>
      </w:pPr>
      <w:commentRangeStart w:id="714"/>
      <w:ins w:id="715" w:author="Samsung" w:date="2022-02-24T15:39:00Z">
        <w:r>
          <w:t xml:space="preserve">For multi-TRP PUSCH repetition, </w:t>
        </w:r>
      </w:ins>
      <w:ins w:id="716" w:author="Samsung" w:date="2022-02-24T15:41:00Z">
        <w:r>
          <w:t>based on single-DCI mode</w:t>
        </w:r>
      </w:ins>
      <w:ins w:id="717" w:author="Samsung" w:date="2022-02-24T15:56:00Z">
        <w:r w:rsidR="007665A2" w:rsidRPr="007665A2">
          <w:t xml:space="preserve"> </w:t>
        </w:r>
        <w:r w:rsidR="007665A2" w:rsidRPr="0013232F">
          <w:t>or a semi-static configured grant provided over RRC</w:t>
        </w:r>
      </w:ins>
      <w:ins w:id="718" w:author="Samsung" w:date="2022-02-24T15:41:00Z">
        <w:r>
          <w:t xml:space="preserve">, </w:t>
        </w:r>
      </w:ins>
      <w:ins w:id="719" w:author="Samsung" w:date="2022-02-24T15:39:00Z">
        <w:r>
          <w:t>t</w:t>
        </w:r>
      </w:ins>
      <w:ins w:id="720" w:author="Samsung" w:date="2022-02-24T15:36:00Z">
        <w:r>
          <w:t xml:space="preserve">he </w:t>
        </w:r>
      </w:ins>
      <w:ins w:id="721" w:author="Samsung" w:date="2022-02-24T15:37:00Z">
        <w:r>
          <w:t xml:space="preserve">codebook </w:t>
        </w:r>
      </w:ins>
      <w:ins w:id="722" w:author="Samsung" w:date="2022-02-24T15:40:00Z">
        <w:r>
          <w:t xml:space="preserve">or </w:t>
        </w:r>
      </w:ins>
      <w:ins w:id="723" w:author="Samsung" w:date="2022-02-24T15:37:00Z">
        <w:r>
          <w:t xml:space="preserve">non-codebook based </w:t>
        </w:r>
      </w:ins>
      <w:ins w:id="724" w:author="Samsung" w:date="2022-02-24T15:36:00Z">
        <w:r>
          <w:t xml:space="preserve">PUSCH </w:t>
        </w:r>
      </w:ins>
      <w:ins w:id="725" w:author="Samsung" w:date="2022-02-24T15:37:00Z">
        <w:r>
          <w:t>repetition is scheduled</w:t>
        </w:r>
      </w:ins>
      <w:ins w:id="726" w:author="Samsung" w:date="2022-02-24T15:41:00Z">
        <w:r>
          <w:t xml:space="preserve"> toward two TRPs with </w:t>
        </w:r>
      </w:ins>
      <w:ins w:id="727" w:author="Samsung" w:date="2022-02-24T15:57:00Z">
        <w:r w:rsidR="007665A2">
          <w:t>corresponding</w:t>
        </w:r>
      </w:ins>
      <w:ins w:id="728" w:author="Samsung" w:date="2022-02-24T15:41:00Z">
        <w:r>
          <w:t xml:space="preserve"> beam</w:t>
        </w:r>
      </w:ins>
      <w:ins w:id="729" w:author="Samsung" w:date="2022-02-24T15:57:00Z">
        <w:r w:rsidR="007665A2">
          <w:t xml:space="preserve"> direction</w:t>
        </w:r>
      </w:ins>
      <w:ins w:id="730" w:author="Samsung" w:date="2022-02-24T15:41:00Z">
        <w:r>
          <w:t>s</w:t>
        </w:r>
      </w:ins>
      <w:ins w:id="731" w:author="Samsung" w:date="2022-02-24T15:37:00Z">
        <w:r>
          <w:t>.</w:t>
        </w:r>
      </w:ins>
      <w:ins w:id="732" w:author="Samsung" w:date="2022-02-24T16:07:00Z">
        <w:r w:rsidR="0023164F">
          <w:t xml:space="preserve"> </w:t>
        </w:r>
      </w:ins>
      <w:ins w:id="733" w:author="Samsung" w:date="2022-02-24T15:41:00Z">
        <w:r>
          <w:t>For multi-TRP PUCCH repetition</w:t>
        </w:r>
        <w:r w:rsidR="007665A2">
          <w:t xml:space="preserve">, </w:t>
        </w:r>
      </w:ins>
      <w:ins w:id="734" w:author="Samsung" w:date="2022-02-24T15:54:00Z">
        <w:r w:rsidR="007665A2">
          <w:t>the intra-slot and inter-slot multi-TRP PUCCH repetition for all PUCCH formats are supported</w:t>
        </w:r>
      </w:ins>
      <w:ins w:id="735" w:author="Samsung" w:date="2022-02-24T15:57:00Z">
        <w:r w:rsidR="007665A2">
          <w:t xml:space="preserve"> toward two TRPs with corresponding beam directions</w:t>
        </w:r>
      </w:ins>
      <w:ins w:id="736" w:author="Samsung" w:date="2022-02-24T15:54:00Z">
        <w:r w:rsidR="007665A2">
          <w:t>.</w:t>
        </w:r>
      </w:ins>
      <w:ins w:id="737" w:author="Samsung" w:date="2022-02-24T16:07:00Z">
        <w:r w:rsidR="0023164F">
          <w:t xml:space="preserve"> </w:t>
        </w:r>
      </w:ins>
      <w:ins w:id="738" w:author="Samsung" w:date="2022-02-24T15:38:00Z">
        <w:r>
          <w:t xml:space="preserve">For both multi-TRP PUSCH and PUCCH repetition, </w:t>
        </w:r>
      </w:ins>
      <w:ins w:id="739" w:author="Samsung" w:date="2022-02-24T16:06:00Z">
        <w:r w:rsidR="00946501">
          <w:t xml:space="preserve">one of </w:t>
        </w:r>
      </w:ins>
      <w:ins w:id="740" w:author="Samsung" w:date="2022-02-24T16:02:00Z">
        <w:r w:rsidR="00946501">
          <w:t xml:space="preserve">the cyclical or sequential </w:t>
        </w:r>
      </w:ins>
      <w:ins w:id="741" w:author="Samsung" w:date="2022-02-24T15:38:00Z">
        <w:r>
          <w:t xml:space="preserve">beam mapping method </w:t>
        </w:r>
      </w:ins>
      <w:ins w:id="742" w:author="Samsung" w:date="2022-02-24T16:04:00Z">
        <w:r w:rsidR="00946501">
          <w:t>is</w:t>
        </w:r>
      </w:ins>
      <w:ins w:id="743" w:author="Samsung" w:date="2022-02-24T16:02:00Z">
        <w:r w:rsidR="00946501">
          <w:t xml:space="preserve"> provided </w:t>
        </w:r>
      </w:ins>
      <w:ins w:id="744" w:author="Samsung" w:date="2022-02-24T15:38:00Z">
        <w:r>
          <w:t>based on the configuration provided by the RRC layer</w:t>
        </w:r>
      </w:ins>
      <w:ins w:id="745" w:author="Samsung" w:date="2022-02-24T16:02:00Z">
        <w:r w:rsidR="00946501">
          <w:t>.</w:t>
        </w:r>
      </w:ins>
      <w:commentRangeEnd w:id="714"/>
      <w:ins w:id="746" w:author="Samsung" w:date="2022-02-24T17:29:00Z">
        <w:r w:rsidR="006D468D">
          <w:rPr>
            <w:rStyle w:val="CommentReference"/>
          </w:rPr>
          <w:commentReference w:id="714"/>
        </w:r>
      </w:ins>
    </w:p>
    <w:p w14:paraId="19EBFC08" w14:textId="2DD15EBA" w:rsidR="008246E0" w:rsidRPr="0013232F" w:rsidRDefault="008246E0" w:rsidP="008246E0">
      <w:pPr>
        <w:pStyle w:val="Heading2"/>
        <w:rPr>
          <w:ins w:id="747" w:author="Samsung" w:date="2022-02-24T14:27:00Z"/>
        </w:rPr>
      </w:pPr>
      <w:commentRangeStart w:id="748"/>
      <w:commentRangeStart w:id="749"/>
      <w:ins w:id="750" w:author="Samsung" w:date="2022-02-24T14:27:00Z">
        <w:r>
          <w:t>6.13</w:t>
        </w:r>
        <w:r w:rsidRPr="0013232F">
          <w:tab/>
        </w:r>
        <w:r>
          <w:t>Inter-</w:t>
        </w:r>
      </w:ins>
      <w:ins w:id="751" w:author="Samsung" w:date="2022-02-24T14:28:00Z">
        <w:r>
          <w:t>cell beam management</w:t>
        </w:r>
        <w:commentRangeEnd w:id="748"/>
        <w:r>
          <w:rPr>
            <w:rStyle w:val="CommentReference"/>
            <w:rFonts w:ascii="Times New Roman" w:hAnsi="Times New Roman"/>
          </w:rPr>
          <w:commentReference w:id="748"/>
        </w:r>
      </w:ins>
      <w:commentRangeEnd w:id="749"/>
      <w:r w:rsidR="00B12D6F">
        <w:rPr>
          <w:rStyle w:val="CommentReference"/>
          <w:rFonts w:ascii="Times New Roman" w:hAnsi="Times New Roman"/>
        </w:rPr>
        <w:commentReference w:id="749"/>
      </w:r>
    </w:p>
    <w:p w14:paraId="750D7ADA" w14:textId="77777777" w:rsidR="008246E0" w:rsidRPr="008246E0" w:rsidRDefault="008246E0" w:rsidP="00FE12B3"/>
    <w:p w14:paraId="7F5EC61D" w14:textId="77777777" w:rsidR="00D1127D" w:rsidRPr="0013232F" w:rsidRDefault="00703C9B" w:rsidP="009A0512">
      <w:pPr>
        <w:pStyle w:val="Heading1"/>
      </w:pPr>
      <w:bookmarkStart w:id="752" w:name="_Toc90589829"/>
      <w:bookmarkEnd w:id="680"/>
      <w:bookmarkEnd w:id="685"/>
      <w:r w:rsidRPr="0013232F">
        <w:t>7</w:t>
      </w:r>
      <w:r w:rsidR="00D1127D" w:rsidRPr="0013232F">
        <w:tab/>
        <w:t>RRC</w:t>
      </w:r>
      <w:bookmarkEnd w:id="662"/>
      <w:bookmarkEnd w:id="663"/>
      <w:bookmarkEnd w:id="681"/>
      <w:bookmarkEnd w:id="682"/>
      <w:bookmarkEnd w:id="683"/>
      <w:bookmarkEnd w:id="684"/>
      <w:bookmarkEnd w:id="752"/>
    </w:p>
    <w:p w14:paraId="71E34144" w14:textId="77777777" w:rsidR="00D1127D" w:rsidRPr="0013232F" w:rsidRDefault="00703C9B" w:rsidP="009A0512">
      <w:pPr>
        <w:pStyle w:val="Heading2"/>
      </w:pPr>
      <w:bookmarkStart w:id="753" w:name="_Toc20387950"/>
      <w:bookmarkStart w:id="754" w:name="_Toc29376029"/>
      <w:bookmarkStart w:id="755" w:name="_Toc37231918"/>
      <w:bookmarkStart w:id="756" w:name="_Toc46501973"/>
      <w:bookmarkStart w:id="757" w:name="_Toc51971321"/>
      <w:bookmarkStart w:id="758" w:name="_Toc52551304"/>
      <w:bookmarkStart w:id="759" w:name="_Toc90589830"/>
      <w:r w:rsidRPr="0013232F">
        <w:t>7</w:t>
      </w:r>
      <w:r w:rsidR="00D1127D" w:rsidRPr="0013232F">
        <w:t>.1</w:t>
      </w:r>
      <w:r w:rsidR="00D1127D" w:rsidRPr="0013232F">
        <w:tab/>
        <w:t>Services and Functions</w:t>
      </w:r>
      <w:bookmarkEnd w:id="753"/>
      <w:bookmarkEnd w:id="754"/>
      <w:bookmarkEnd w:id="755"/>
      <w:bookmarkEnd w:id="756"/>
      <w:bookmarkEnd w:id="757"/>
      <w:bookmarkEnd w:id="758"/>
      <w:bookmarkEnd w:id="759"/>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t>-</w:t>
      </w:r>
      <w:r w:rsidRPr="0013232F">
        <w:tab/>
        <w:t>Mobility functions including:</w:t>
      </w:r>
    </w:p>
    <w:p w14:paraId="1CA8D2A9" w14:textId="77777777" w:rsidR="00D1127D" w:rsidRPr="0013232F" w:rsidRDefault="00D1127D" w:rsidP="00D1127D">
      <w:pPr>
        <w:pStyle w:val="B2"/>
      </w:pPr>
      <w:r w:rsidRPr="0013232F">
        <w:lastRenderedPageBreak/>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760" w:name="_Toc20387951"/>
      <w:bookmarkStart w:id="761"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762" w:name="_Toc37231919"/>
      <w:bookmarkStart w:id="763" w:name="_Toc46501974"/>
      <w:bookmarkStart w:id="764" w:name="_Toc51971322"/>
      <w:bookmarkStart w:id="765" w:name="_Toc52551305"/>
      <w:bookmarkStart w:id="766" w:name="_Toc90589831"/>
      <w:r w:rsidRPr="0013232F">
        <w:t>7</w:t>
      </w:r>
      <w:r w:rsidR="00156AA0" w:rsidRPr="0013232F">
        <w:t>.2</w:t>
      </w:r>
      <w:r w:rsidR="00D1127D" w:rsidRPr="0013232F">
        <w:tab/>
      </w:r>
      <w:r w:rsidR="00310E99" w:rsidRPr="0013232F">
        <w:t>Protocol States</w:t>
      </w:r>
      <w:bookmarkEnd w:id="760"/>
      <w:bookmarkEnd w:id="761"/>
      <w:bookmarkEnd w:id="762"/>
      <w:bookmarkEnd w:id="763"/>
      <w:bookmarkEnd w:id="764"/>
      <w:bookmarkEnd w:id="765"/>
      <w:bookmarkEnd w:id="766"/>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446428F" w14:textId="77777777" w:rsidR="00222BC8" w:rsidRPr="0013232F" w:rsidRDefault="00222BC8" w:rsidP="00222BC8">
      <w:pPr>
        <w:pStyle w:val="B2"/>
      </w:pPr>
      <w:r w:rsidRPr="0013232F">
        <w:t>-</w:t>
      </w:r>
      <w:r w:rsidRPr="0013232F">
        <w:tab/>
        <w:t>NG-RAN knows the RNA which the UE belongs to.</w:t>
      </w:r>
    </w:p>
    <w:p w14:paraId="56742F48" w14:textId="77777777" w:rsidR="00D0700B" w:rsidRPr="0013232F" w:rsidRDefault="00222BC8" w:rsidP="000B6FBC">
      <w:pPr>
        <w:pStyle w:val="B1"/>
      </w:pPr>
      <w:r w:rsidRPr="0013232F">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t>-</w:t>
      </w:r>
      <w:r w:rsidRPr="0013232F">
        <w:tab/>
        <w:t>NG-RAN knows the cell which the UE belongs to;</w:t>
      </w:r>
    </w:p>
    <w:p w14:paraId="24C67E79" w14:textId="77777777" w:rsidR="00D0700B" w:rsidRPr="0013232F" w:rsidRDefault="00D0700B" w:rsidP="00D0700B">
      <w:pPr>
        <w:pStyle w:val="B2"/>
      </w:pPr>
      <w:r w:rsidRPr="0013232F">
        <w:lastRenderedPageBreak/>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767" w:name="_Toc20387952"/>
      <w:bookmarkStart w:id="768" w:name="_Toc29376031"/>
      <w:bookmarkStart w:id="769" w:name="_Toc37231920"/>
      <w:bookmarkStart w:id="770" w:name="_Toc46501975"/>
      <w:bookmarkStart w:id="771" w:name="_Toc51971323"/>
      <w:bookmarkStart w:id="772" w:name="_Toc52551306"/>
      <w:bookmarkStart w:id="773" w:name="_Toc90589832"/>
      <w:r w:rsidRPr="0013232F">
        <w:t>7</w:t>
      </w:r>
      <w:r w:rsidR="00156AA0" w:rsidRPr="0013232F">
        <w:t>.3</w:t>
      </w:r>
      <w:r w:rsidR="00156AA0" w:rsidRPr="0013232F">
        <w:tab/>
        <w:t>System Information Handling</w:t>
      </w:r>
      <w:bookmarkEnd w:id="767"/>
      <w:bookmarkEnd w:id="768"/>
      <w:bookmarkEnd w:id="769"/>
      <w:bookmarkEnd w:id="770"/>
      <w:bookmarkEnd w:id="771"/>
      <w:bookmarkEnd w:id="772"/>
      <w:bookmarkEnd w:id="773"/>
    </w:p>
    <w:p w14:paraId="24A7111F" w14:textId="77777777" w:rsidR="000F4ED2" w:rsidRPr="0013232F" w:rsidRDefault="000F4ED2" w:rsidP="000F4ED2">
      <w:pPr>
        <w:pStyle w:val="Heading3"/>
      </w:pPr>
      <w:bookmarkStart w:id="774" w:name="_Toc20387953"/>
      <w:bookmarkStart w:id="775" w:name="_Toc29376032"/>
      <w:bookmarkStart w:id="776" w:name="_Toc37231921"/>
      <w:bookmarkStart w:id="777" w:name="_Toc46501976"/>
      <w:bookmarkStart w:id="778" w:name="_Toc51971324"/>
      <w:bookmarkStart w:id="779" w:name="_Toc52551307"/>
      <w:bookmarkStart w:id="780" w:name="_Toc90589833"/>
      <w:r w:rsidRPr="0013232F">
        <w:t>7.3.1</w:t>
      </w:r>
      <w:r w:rsidRPr="0013232F">
        <w:tab/>
        <w:t>Overview</w:t>
      </w:r>
      <w:bookmarkEnd w:id="774"/>
      <w:bookmarkEnd w:id="775"/>
      <w:bookmarkEnd w:id="776"/>
      <w:bookmarkEnd w:id="777"/>
      <w:bookmarkEnd w:id="778"/>
      <w:bookmarkEnd w:id="779"/>
      <w:bookmarkEnd w:id="780"/>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77777777"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F1F8232" w14:textId="3DF32CE1" w:rsidR="00FB7AB0" w:rsidRPr="0013232F" w:rsidRDefault="00FB7AB0" w:rsidP="00FB7AB0">
      <w:pPr>
        <w:pStyle w:val="B2"/>
      </w:pPr>
      <w:r w:rsidRPr="0013232F">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r w:rsidRPr="0013232F">
        <w:t>.</w:t>
      </w:r>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0398252" w14:textId="77777777" w:rsidR="004908C7" w:rsidRPr="0013232F" w:rsidRDefault="004908C7" w:rsidP="00CA2ECE">
      <w:r w:rsidRPr="0013232F">
        <w:t>Figure 7.3-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6" type="#_x0000_t75" alt="" style="width:169.3pt;height:189.35pt;mso-width-percent:0;mso-height-percent:0;mso-width-percent:0;mso-height-percent:0" o:ole="">
            <v:fill o:detectmouseclick="t"/>
            <v:imagedata r:id="rId73" o:title=""/>
            <o:lock v:ext="edit" aspectratio="f"/>
          </v:shape>
          <o:OLEObject Type="Embed" ProgID="Mscgen.Chart" ShapeID="_x0000_i1056" DrawAspect="Content" ObjectID="_1707203335" r:id="rId74">
            <o:FieldCodes>\* MERGEFORMAT</o:FieldCodes>
          </o:OLEObject>
        </w:object>
      </w:r>
    </w:p>
    <w:p w14:paraId="0DF8C268" w14:textId="77777777" w:rsidR="00156AA0" w:rsidRPr="0013232F" w:rsidRDefault="00156AA0" w:rsidP="004A573D">
      <w:pPr>
        <w:pStyle w:val="TF"/>
        <w:rPr>
          <w:i/>
        </w:rPr>
      </w:pPr>
      <w:r w:rsidRPr="0013232F">
        <w:t xml:space="preserve">Figure </w:t>
      </w:r>
      <w:r w:rsidR="00703C9B" w:rsidRPr="0013232F">
        <w:t>7</w:t>
      </w:r>
      <w:r w:rsidR="00D32C58" w:rsidRPr="0013232F">
        <w:t>.3-</w:t>
      </w:r>
      <w:r w:rsidRPr="0013232F">
        <w:t>1: System Information Provisioning</w:t>
      </w:r>
    </w:p>
    <w:p w14:paraId="1B46C38F" w14:textId="77777777" w:rsidR="000F4ED2" w:rsidRPr="0013232F" w:rsidRDefault="000F4ED2" w:rsidP="000F4ED2">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77777777" w:rsidR="000F4ED2" w:rsidRPr="0013232F" w:rsidRDefault="000F4ED2" w:rsidP="000F4ED2">
      <w:r w:rsidRPr="0013232F">
        <w:t>In case of BA, the UE only acquires SI on the active BWP.</w:t>
      </w:r>
    </w:p>
    <w:p w14:paraId="3BB1DCB3" w14:textId="77777777" w:rsidR="000F4ED2" w:rsidRPr="0013232F" w:rsidRDefault="000F4ED2" w:rsidP="000F4ED2">
      <w:pPr>
        <w:pStyle w:val="Heading3"/>
      </w:pPr>
      <w:bookmarkStart w:id="781" w:name="_Toc20387954"/>
      <w:bookmarkStart w:id="782" w:name="_Toc29376033"/>
      <w:bookmarkStart w:id="783" w:name="_Toc37231922"/>
      <w:bookmarkStart w:id="784" w:name="_Toc46501977"/>
      <w:bookmarkStart w:id="785" w:name="_Toc51971325"/>
      <w:bookmarkStart w:id="786" w:name="_Toc52551308"/>
      <w:bookmarkStart w:id="787" w:name="_Toc90589834"/>
      <w:r w:rsidRPr="0013232F">
        <w:t>7.3.2</w:t>
      </w:r>
      <w:r w:rsidRPr="0013232F">
        <w:tab/>
        <w:t>Scheduling</w:t>
      </w:r>
      <w:bookmarkEnd w:id="781"/>
      <w:bookmarkEnd w:id="782"/>
      <w:bookmarkEnd w:id="783"/>
      <w:bookmarkEnd w:id="784"/>
      <w:bookmarkEnd w:id="785"/>
      <w:bookmarkEnd w:id="786"/>
      <w:bookmarkEnd w:id="787"/>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77777777" w:rsidR="000B38DB" w:rsidRPr="0013232F" w:rsidRDefault="00861F7D" w:rsidP="000B38DB">
      <w:r w:rsidRPr="0013232F">
        <w:t xml:space="preserve">For UEs in RRC_IDLE and RRC_INACTI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788" w:name="_Toc20387955"/>
      <w:bookmarkStart w:id="789" w:name="_Toc29376034"/>
      <w:bookmarkStart w:id="790" w:name="_Toc37231923"/>
      <w:bookmarkStart w:id="791" w:name="_Toc46501978"/>
      <w:bookmarkStart w:id="792" w:name="_Toc51971326"/>
      <w:bookmarkStart w:id="793" w:name="_Toc52551309"/>
      <w:bookmarkStart w:id="794" w:name="_Toc90589835"/>
      <w:r w:rsidRPr="0013232F">
        <w:t>7.3.3</w:t>
      </w:r>
      <w:r w:rsidRPr="0013232F">
        <w:tab/>
        <w:t>SI Modification</w:t>
      </w:r>
      <w:bookmarkEnd w:id="788"/>
      <w:bookmarkEnd w:id="789"/>
      <w:bookmarkEnd w:id="790"/>
      <w:bookmarkEnd w:id="791"/>
      <w:bookmarkEnd w:id="792"/>
      <w:bookmarkEnd w:id="793"/>
      <w:bookmarkEnd w:id="794"/>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795" w:name="_Toc20387956"/>
      <w:bookmarkStart w:id="796" w:name="_Toc29376035"/>
      <w:bookmarkStart w:id="797" w:name="_Toc37231924"/>
      <w:bookmarkStart w:id="798" w:name="_Toc46501979"/>
      <w:bookmarkStart w:id="799" w:name="_Toc51971327"/>
      <w:bookmarkStart w:id="800" w:name="_Toc52551310"/>
      <w:bookmarkStart w:id="801" w:name="_Toc90589836"/>
      <w:r w:rsidRPr="0013232F">
        <w:lastRenderedPageBreak/>
        <w:t>7</w:t>
      </w:r>
      <w:r w:rsidR="0023761E" w:rsidRPr="0013232F">
        <w:t>.4</w:t>
      </w:r>
      <w:r w:rsidR="0023761E" w:rsidRPr="0013232F">
        <w:tab/>
        <w:t>Access Control</w:t>
      </w:r>
      <w:bookmarkEnd w:id="795"/>
      <w:bookmarkEnd w:id="796"/>
      <w:bookmarkEnd w:id="797"/>
      <w:bookmarkEnd w:id="798"/>
      <w:bookmarkEnd w:id="799"/>
      <w:bookmarkEnd w:id="800"/>
      <w:bookmarkEnd w:id="801"/>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802" w:name="_Toc20387957"/>
      <w:bookmarkStart w:id="803" w:name="_Toc29376036"/>
      <w:bookmarkStart w:id="804" w:name="_Toc37231925"/>
      <w:bookmarkStart w:id="805" w:name="_Toc46501980"/>
      <w:bookmarkStart w:id="806" w:name="_Toc51971328"/>
      <w:bookmarkStart w:id="807" w:name="_Toc52551311"/>
      <w:bookmarkStart w:id="808" w:name="_Toc90589837"/>
      <w:r w:rsidRPr="0013232F">
        <w:t>7</w:t>
      </w:r>
      <w:r w:rsidR="0023761E" w:rsidRPr="0013232F">
        <w:t>.5</w:t>
      </w:r>
      <w:r w:rsidR="0023761E" w:rsidRPr="0013232F">
        <w:tab/>
        <w:t>UE Capability Retrieval framework</w:t>
      </w:r>
      <w:bookmarkEnd w:id="802"/>
      <w:bookmarkEnd w:id="803"/>
      <w:bookmarkEnd w:id="804"/>
      <w:bookmarkEnd w:id="805"/>
      <w:bookmarkEnd w:id="806"/>
      <w:bookmarkEnd w:id="807"/>
      <w:bookmarkEnd w:id="808"/>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809" w:name="_Toc20387958"/>
      <w:bookmarkStart w:id="810" w:name="_Toc29376037"/>
      <w:bookmarkStart w:id="811" w:name="_Toc37231926"/>
      <w:bookmarkStart w:id="812" w:name="_Toc46501981"/>
      <w:bookmarkStart w:id="813"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814" w:name="_Toc52551312"/>
      <w:bookmarkStart w:id="815" w:name="_Toc90589838"/>
      <w:r w:rsidRPr="0013232F">
        <w:t>7</w:t>
      </w:r>
      <w:r w:rsidR="00CE499A" w:rsidRPr="0013232F">
        <w:t>.6</w:t>
      </w:r>
      <w:r w:rsidR="00D735B5" w:rsidRPr="0013232F">
        <w:tab/>
      </w:r>
      <w:r w:rsidR="00CE499A" w:rsidRPr="0013232F">
        <w:t>Transport of NAS Messages</w:t>
      </w:r>
      <w:bookmarkEnd w:id="809"/>
      <w:bookmarkEnd w:id="810"/>
      <w:bookmarkEnd w:id="811"/>
      <w:bookmarkEnd w:id="812"/>
      <w:bookmarkEnd w:id="813"/>
      <w:bookmarkEnd w:id="814"/>
      <w:bookmarkEnd w:id="815"/>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816" w:name="_Hlk72911685"/>
      <w:bookmarkStart w:id="817" w:name="_Toc20387959"/>
      <w:bookmarkStart w:id="818" w:name="_Toc29376038"/>
      <w:bookmarkStart w:id="819" w:name="_Toc37231927"/>
      <w:bookmarkStart w:id="820" w:name="_Toc46501982"/>
      <w:bookmarkStart w:id="821" w:name="_Toc51971330"/>
      <w:bookmarkStart w:id="822"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823" w:name="_Toc90589839"/>
      <w:bookmarkEnd w:id="816"/>
      <w:r w:rsidRPr="0013232F">
        <w:t>7.</w:t>
      </w:r>
      <w:r w:rsidR="003F6129" w:rsidRPr="0013232F">
        <w:t>7</w:t>
      </w:r>
      <w:r w:rsidRPr="0013232F">
        <w:tab/>
        <w:t>Carrier Aggregation</w:t>
      </w:r>
      <w:bookmarkEnd w:id="817"/>
      <w:bookmarkEnd w:id="818"/>
      <w:bookmarkEnd w:id="819"/>
      <w:bookmarkEnd w:id="820"/>
      <w:bookmarkEnd w:id="821"/>
      <w:bookmarkEnd w:id="822"/>
      <w:bookmarkEnd w:id="823"/>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13232F" w:rsidRDefault="00E61EF7" w:rsidP="00E61EF7">
      <w:r w:rsidRPr="0013232F">
        <w:lastRenderedPageBreak/>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Heading2"/>
      </w:pPr>
      <w:bookmarkStart w:id="824" w:name="_Toc20387960"/>
      <w:bookmarkStart w:id="825" w:name="_Toc29376039"/>
      <w:bookmarkStart w:id="826" w:name="_Toc37231928"/>
      <w:bookmarkStart w:id="827" w:name="_Toc46501983"/>
      <w:bookmarkStart w:id="828" w:name="_Toc51971331"/>
      <w:bookmarkStart w:id="829" w:name="_Toc52551314"/>
      <w:bookmarkStart w:id="830" w:name="_Toc90589840"/>
      <w:r w:rsidRPr="0013232F">
        <w:t>7.8</w:t>
      </w:r>
      <w:r w:rsidRPr="0013232F">
        <w:tab/>
        <w:t>Bandwidth Adaptation</w:t>
      </w:r>
      <w:bookmarkEnd w:id="824"/>
      <w:bookmarkEnd w:id="825"/>
      <w:bookmarkEnd w:id="826"/>
      <w:bookmarkEnd w:id="827"/>
      <w:bookmarkEnd w:id="828"/>
      <w:bookmarkEnd w:id="829"/>
      <w:bookmarkEnd w:id="830"/>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831" w:name="_Toc20387961"/>
      <w:bookmarkStart w:id="832" w:name="_Toc29376040"/>
      <w:bookmarkStart w:id="833" w:name="_Toc37231929"/>
      <w:bookmarkStart w:id="834" w:name="_Toc46501984"/>
      <w:bookmarkStart w:id="835" w:name="_Toc51971332"/>
      <w:bookmarkStart w:id="836" w:name="_Toc52551315"/>
      <w:bookmarkStart w:id="837" w:name="_Toc90589841"/>
      <w:r w:rsidRPr="0013232F">
        <w:t>7.9</w:t>
      </w:r>
      <w:r w:rsidRPr="0013232F">
        <w:tab/>
        <w:t>UE Assistance Information</w:t>
      </w:r>
      <w:bookmarkEnd w:id="831"/>
      <w:bookmarkEnd w:id="832"/>
      <w:bookmarkEnd w:id="833"/>
      <w:bookmarkEnd w:id="834"/>
      <w:bookmarkEnd w:id="835"/>
      <w:bookmarkEnd w:id="836"/>
      <w:bookmarkEnd w:id="837"/>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2CCC9E0A" w14:textId="77777777" w:rsidR="00802881" w:rsidRPr="0013232F" w:rsidRDefault="00802881" w:rsidP="00AB7F80">
      <w:pPr>
        <w:pStyle w:val="B1"/>
      </w:pPr>
      <w:r w:rsidRPr="0013232F">
        <w:t>-</w:t>
      </w:r>
      <w:r w:rsidRPr="0013232F">
        <w:tab/>
        <w:t>The list of frequencies affected by IDC problems (see clause 23.4 of TS 36.300 [2]).</w:t>
      </w:r>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Heading2"/>
      </w:pPr>
      <w:bookmarkStart w:id="838" w:name="_Toc12642591"/>
      <w:bookmarkStart w:id="839" w:name="_Toc37231930"/>
      <w:bookmarkStart w:id="840" w:name="_Toc46501985"/>
      <w:bookmarkStart w:id="841" w:name="_Toc51971333"/>
      <w:bookmarkStart w:id="842" w:name="_Toc52551316"/>
      <w:bookmarkStart w:id="843" w:name="_Toc90589842"/>
      <w:r w:rsidRPr="0013232F">
        <w:t>7.10</w:t>
      </w:r>
      <w:r w:rsidRPr="0013232F">
        <w:tab/>
        <w:t>Segmentation of RRC messages</w:t>
      </w:r>
      <w:bookmarkEnd w:id="838"/>
      <w:bookmarkEnd w:id="839"/>
      <w:bookmarkEnd w:id="840"/>
      <w:bookmarkEnd w:id="841"/>
      <w:bookmarkEnd w:id="842"/>
      <w:bookmarkEnd w:id="843"/>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Heading1"/>
      </w:pPr>
      <w:bookmarkStart w:id="844" w:name="_Toc20387962"/>
      <w:bookmarkStart w:id="845" w:name="_Toc29376041"/>
      <w:bookmarkStart w:id="846" w:name="_Toc37231931"/>
      <w:bookmarkStart w:id="847" w:name="_Toc46501986"/>
      <w:bookmarkStart w:id="848" w:name="_Toc51971334"/>
      <w:bookmarkStart w:id="849" w:name="_Toc52551317"/>
      <w:bookmarkStart w:id="850" w:name="_Toc90589843"/>
      <w:r w:rsidRPr="0013232F">
        <w:lastRenderedPageBreak/>
        <w:t>8</w:t>
      </w:r>
      <w:r w:rsidR="007F0F7C" w:rsidRPr="0013232F">
        <w:tab/>
        <w:t>NG</w:t>
      </w:r>
      <w:r w:rsidR="0023761E" w:rsidRPr="0013232F">
        <w:t xml:space="preserve"> Identities</w:t>
      </w:r>
      <w:bookmarkEnd w:id="844"/>
      <w:bookmarkEnd w:id="845"/>
      <w:bookmarkEnd w:id="846"/>
      <w:bookmarkEnd w:id="847"/>
      <w:bookmarkEnd w:id="848"/>
      <w:bookmarkEnd w:id="849"/>
      <w:bookmarkEnd w:id="850"/>
    </w:p>
    <w:p w14:paraId="54B9A612" w14:textId="77777777" w:rsidR="00D6289E" w:rsidRPr="0013232F" w:rsidRDefault="00D6289E" w:rsidP="007E3A34">
      <w:pPr>
        <w:pStyle w:val="Heading2"/>
      </w:pPr>
      <w:bookmarkStart w:id="851" w:name="_Toc20387963"/>
      <w:bookmarkStart w:id="852" w:name="_Toc29376042"/>
      <w:bookmarkStart w:id="853" w:name="_Toc37231932"/>
      <w:bookmarkStart w:id="854" w:name="_Toc46501987"/>
      <w:bookmarkStart w:id="855" w:name="_Toc51971335"/>
      <w:bookmarkStart w:id="856" w:name="_Toc52551318"/>
      <w:bookmarkStart w:id="857" w:name="_Toc90589844"/>
      <w:r w:rsidRPr="0013232F">
        <w:t>8.1</w:t>
      </w:r>
      <w:r w:rsidRPr="0013232F">
        <w:tab/>
        <w:t>UE Identities</w:t>
      </w:r>
      <w:bookmarkEnd w:id="851"/>
      <w:bookmarkEnd w:id="852"/>
      <w:bookmarkEnd w:id="853"/>
      <w:bookmarkEnd w:id="854"/>
      <w:bookmarkEnd w:id="855"/>
      <w:bookmarkEnd w:id="856"/>
      <w:bookmarkEnd w:id="857"/>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858" w:name="_Toc20387964"/>
      <w:bookmarkStart w:id="859" w:name="_Toc29376043"/>
      <w:bookmarkStart w:id="860"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3F640E4F" w14:textId="77777777" w:rsidR="00D6289E" w:rsidRPr="0013232F" w:rsidRDefault="00D6289E" w:rsidP="007E3A34">
      <w:pPr>
        <w:pStyle w:val="Heading2"/>
      </w:pPr>
      <w:bookmarkStart w:id="861" w:name="_Toc46501988"/>
      <w:bookmarkStart w:id="862" w:name="_Toc51971336"/>
      <w:bookmarkStart w:id="863" w:name="_Toc52551319"/>
      <w:bookmarkStart w:id="864" w:name="_Toc90589845"/>
      <w:r w:rsidRPr="0013232F">
        <w:t>8.2</w:t>
      </w:r>
      <w:r w:rsidRPr="0013232F">
        <w:tab/>
        <w:t>Network Identities</w:t>
      </w:r>
      <w:bookmarkEnd w:id="858"/>
      <w:bookmarkEnd w:id="859"/>
      <w:bookmarkEnd w:id="860"/>
      <w:bookmarkEnd w:id="861"/>
      <w:bookmarkEnd w:id="862"/>
      <w:bookmarkEnd w:id="863"/>
      <w:bookmarkEnd w:id="864"/>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lastRenderedPageBreak/>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865" w:name="_Toc29376044"/>
      <w:r w:rsidRPr="0013232F">
        <w:t>-</w:t>
      </w:r>
      <w:r w:rsidRPr="0013232F">
        <w:tab/>
        <w:t>Network Identifier (NID): identifies an SNPN in combination with a PLMN ID.</w:t>
      </w:r>
    </w:p>
    <w:p w14:paraId="6245984B" w14:textId="77777777" w:rsidR="00D30E19" w:rsidRPr="0013232F" w:rsidRDefault="00D30E19" w:rsidP="00653C72">
      <w:pPr>
        <w:pStyle w:val="B1"/>
      </w:pPr>
      <w:r w:rsidRPr="0013232F">
        <w:t>-</w:t>
      </w:r>
      <w:r w:rsidRPr="0013232F">
        <w:tab/>
        <w:t>Closed Access Group Identifier: identifies a CAG within a PLMN.</w:t>
      </w:r>
    </w:p>
    <w:p w14:paraId="22F05B60" w14:textId="77777777" w:rsidR="00863D2B" w:rsidRPr="0013232F" w:rsidRDefault="00863D2B" w:rsidP="00863D2B">
      <w:pPr>
        <w:pStyle w:val="Heading2"/>
      </w:pPr>
      <w:bookmarkStart w:id="866" w:name="_Toc37231934"/>
      <w:bookmarkStart w:id="867" w:name="_Toc46501989"/>
      <w:bookmarkStart w:id="868" w:name="_Toc51971337"/>
      <w:bookmarkStart w:id="869" w:name="_Toc52551320"/>
      <w:bookmarkStart w:id="870" w:name="_Toc90589846"/>
      <w:r w:rsidRPr="0013232F">
        <w:t>8.3</w:t>
      </w:r>
      <w:r w:rsidRPr="0013232F">
        <w:tab/>
        <w:t>User Data Transport on the CN-RAN Interface</w:t>
      </w:r>
      <w:bookmarkEnd w:id="865"/>
      <w:bookmarkEnd w:id="866"/>
      <w:bookmarkEnd w:id="867"/>
      <w:bookmarkEnd w:id="868"/>
      <w:bookmarkEnd w:id="869"/>
      <w:bookmarkEnd w:id="870"/>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871" w:name="_Toc37231935"/>
      <w:bookmarkStart w:id="872" w:name="_Toc46501990"/>
      <w:bookmarkStart w:id="873" w:name="_Toc51971338"/>
      <w:bookmarkStart w:id="874" w:name="_Toc52551321"/>
      <w:bookmarkStart w:id="875" w:name="_Toc90589847"/>
      <w:bookmarkStart w:id="876" w:name="_Toc20387965"/>
      <w:bookmarkStart w:id="877" w:name="_Toc29376045"/>
      <w:r w:rsidRPr="0013232F">
        <w:rPr>
          <w:rFonts w:eastAsia="Batang"/>
        </w:rPr>
        <w:t>8.4</w:t>
      </w:r>
      <w:r w:rsidRPr="0013232F">
        <w:rPr>
          <w:rFonts w:eastAsia="Batang"/>
        </w:rPr>
        <w:tab/>
        <w:t>NR sidelink communication and V2X sidelink communication related identities</w:t>
      </w:r>
      <w:bookmarkEnd w:id="871"/>
      <w:bookmarkEnd w:id="872"/>
      <w:bookmarkEnd w:id="873"/>
      <w:bookmarkEnd w:id="874"/>
      <w:bookmarkEnd w:id="875"/>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Heading1"/>
      </w:pPr>
      <w:bookmarkStart w:id="878" w:name="_Toc37231936"/>
      <w:bookmarkStart w:id="879" w:name="_Toc46501991"/>
      <w:bookmarkStart w:id="880" w:name="_Toc51971339"/>
      <w:bookmarkStart w:id="881" w:name="_Toc52551322"/>
      <w:bookmarkStart w:id="882" w:name="_Toc90589848"/>
      <w:r w:rsidRPr="0013232F">
        <w:t>9</w:t>
      </w:r>
      <w:r w:rsidR="00AB75E5" w:rsidRPr="0013232F">
        <w:tab/>
        <w:t>Mobility</w:t>
      </w:r>
      <w:r w:rsidR="00D263D9" w:rsidRPr="0013232F">
        <w:t xml:space="preserve"> and State Transitions</w:t>
      </w:r>
      <w:bookmarkEnd w:id="876"/>
      <w:bookmarkEnd w:id="877"/>
      <w:bookmarkEnd w:id="878"/>
      <w:bookmarkEnd w:id="879"/>
      <w:bookmarkEnd w:id="880"/>
      <w:bookmarkEnd w:id="881"/>
      <w:bookmarkEnd w:id="882"/>
    </w:p>
    <w:p w14:paraId="55C381B2" w14:textId="77777777" w:rsidR="004A1C35" w:rsidRPr="0013232F" w:rsidRDefault="00703C9B" w:rsidP="009A0512">
      <w:pPr>
        <w:pStyle w:val="Heading2"/>
      </w:pPr>
      <w:bookmarkStart w:id="883" w:name="_Toc20387966"/>
      <w:bookmarkStart w:id="884" w:name="_Toc29376046"/>
      <w:bookmarkStart w:id="885" w:name="_Toc37231937"/>
      <w:bookmarkStart w:id="886" w:name="_Toc46501992"/>
      <w:bookmarkStart w:id="887" w:name="_Toc51971340"/>
      <w:bookmarkStart w:id="888" w:name="_Toc52551323"/>
      <w:bookmarkStart w:id="889" w:name="_Toc90589849"/>
      <w:r w:rsidRPr="0013232F">
        <w:t>9</w:t>
      </w:r>
      <w:r w:rsidR="004A1C35" w:rsidRPr="0013232F">
        <w:t>.1</w:t>
      </w:r>
      <w:r w:rsidR="004A1C35" w:rsidRPr="0013232F">
        <w:tab/>
        <w:t>Overview</w:t>
      </w:r>
      <w:bookmarkEnd w:id="883"/>
      <w:bookmarkEnd w:id="884"/>
      <w:bookmarkEnd w:id="885"/>
      <w:bookmarkEnd w:id="886"/>
      <w:bookmarkEnd w:id="887"/>
      <w:bookmarkEnd w:id="888"/>
      <w:bookmarkEnd w:id="889"/>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SimSun"/>
          <w:kern w:val="2"/>
          <w:lang w:eastAsia="zh-CN"/>
        </w:rPr>
      </w:pPr>
      <w:r w:rsidRPr="0013232F">
        <w:lastRenderedPageBreak/>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890" w:name="_Toc20387967"/>
      <w:bookmarkStart w:id="891" w:name="_Toc29376047"/>
      <w:bookmarkStart w:id="892"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Heading2"/>
      </w:pPr>
      <w:bookmarkStart w:id="893" w:name="_Toc46501993"/>
      <w:bookmarkStart w:id="894" w:name="_Toc51971341"/>
      <w:bookmarkStart w:id="895" w:name="_Toc52551324"/>
      <w:bookmarkStart w:id="896" w:name="_Toc90589850"/>
      <w:r w:rsidRPr="0013232F">
        <w:t>9</w:t>
      </w:r>
      <w:r w:rsidR="004A1C35" w:rsidRPr="0013232F">
        <w:t>.2</w:t>
      </w:r>
      <w:r w:rsidR="004A1C35" w:rsidRPr="0013232F">
        <w:tab/>
        <w:t>Intra-</w:t>
      </w:r>
      <w:r w:rsidR="00B333A2" w:rsidRPr="0013232F">
        <w:t>NR</w:t>
      </w:r>
      <w:bookmarkEnd w:id="890"/>
      <w:bookmarkEnd w:id="891"/>
      <w:bookmarkEnd w:id="892"/>
      <w:bookmarkEnd w:id="893"/>
      <w:bookmarkEnd w:id="894"/>
      <w:bookmarkEnd w:id="895"/>
      <w:bookmarkEnd w:id="896"/>
    </w:p>
    <w:p w14:paraId="62EC1166" w14:textId="77777777" w:rsidR="007317FC" w:rsidRPr="0013232F" w:rsidRDefault="00703C9B" w:rsidP="009A0512">
      <w:pPr>
        <w:pStyle w:val="Heading3"/>
      </w:pPr>
      <w:bookmarkStart w:id="897" w:name="_Toc20387968"/>
      <w:bookmarkStart w:id="898" w:name="_Toc29376048"/>
      <w:bookmarkStart w:id="899" w:name="_Toc37231939"/>
      <w:bookmarkStart w:id="900" w:name="_Toc46501994"/>
      <w:bookmarkStart w:id="901" w:name="_Toc51971342"/>
      <w:bookmarkStart w:id="902" w:name="_Toc52551325"/>
      <w:bookmarkStart w:id="903"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897"/>
      <w:bookmarkEnd w:id="898"/>
      <w:bookmarkEnd w:id="899"/>
      <w:bookmarkEnd w:id="900"/>
      <w:bookmarkEnd w:id="901"/>
      <w:bookmarkEnd w:id="902"/>
      <w:bookmarkEnd w:id="903"/>
    </w:p>
    <w:p w14:paraId="15647031" w14:textId="77777777" w:rsidR="007317FC" w:rsidRPr="0013232F" w:rsidRDefault="00703C9B" w:rsidP="009A0512">
      <w:pPr>
        <w:pStyle w:val="Heading4"/>
      </w:pPr>
      <w:bookmarkStart w:id="904" w:name="_Toc20387969"/>
      <w:bookmarkStart w:id="905" w:name="_Toc29376049"/>
      <w:bookmarkStart w:id="906" w:name="_Toc37231940"/>
      <w:bookmarkStart w:id="907" w:name="_Toc46501995"/>
      <w:bookmarkStart w:id="908" w:name="_Toc51971343"/>
      <w:bookmarkStart w:id="909" w:name="_Toc52551326"/>
      <w:bookmarkStart w:id="910" w:name="_Toc90589852"/>
      <w:r w:rsidRPr="0013232F">
        <w:t>9</w:t>
      </w:r>
      <w:r w:rsidR="007317FC" w:rsidRPr="0013232F">
        <w:t>.2.1.1</w:t>
      </w:r>
      <w:r w:rsidR="007317FC" w:rsidRPr="0013232F">
        <w:tab/>
        <w:t>Cell Selection</w:t>
      </w:r>
      <w:bookmarkEnd w:id="904"/>
      <w:bookmarkEnd w:id="905"/>
      <w:bookmarkEnd w:id="906"/>
      <w:bookmarkEnd w:id="907"/>
      <w:bookmarkEnd w:id="908"/>
      <w:bookmarkEnd w:id="909"/>
      <w:bookmarkEnd w:id="910"/>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lastRenderedPageBreak/>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4ACD1393" w:rsidR="006528A1" w:rsidRPr="0013232F"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ins w:id="911" w:author="Emad" w:date="2022-02-24T10:59:00Z">
        <w:r w:rsidR="00B12D6F">
          <w:t xml:space="preserve"> For inter-cell beam management</w:t>
        </w:r>
      </w:ins>
      <w:ins w:id="912" w:author="Emad" w:date="2022-02-24T11:03:00Z">
        <w:r w:rsidR="00B12D6F">
          <w:t xml:space="preserve"> (see clause 9.2.3.1)</w:t>
        </w:r>
      </w:ins>
      <w:ins w:id="913" w:author="Emad" w:date="2022-02-24T10:59:00Z">
        <w:r w:rsidR="00B12D6F">
          <w:t xml:space="preserve">, the cell quality </w:t>
        </w:r>
      </w:ins>
      <w:ins w:id="914" w:author="Emad" w:date="2022-02-24T11:00:00Z">
        <w:r w:rsidR="00B12D6F">
          <w:t>is additionally</w:t>
        </w:r>
      </w:ins>
      <w:ins w:id="915" w:author="Emad" w:date="2022-02-24T10:59:00Z">
        <w:r w:rsidR="00B12D6F">
          <w:t xml:space="preserve"> derived </w:t>
        </w:r>
      </w:ins>
      <w:ins w:id="916" w:author="Emad" w:date="2022-02-24T11:00:00Z">
        <w:r w:rsidR="00B12D6F">
          <w:t>amongst the beams corresponding to</w:t>
        </w:r>
      </w:ins>
      <w:ins w:id="917" w:author="Emad" w:date="2022-02-24T11:01:00Z">
        <w:r w:rsidR="00B12D6F">
          <w:t xml:space="preserve"> </w:t>
        </w:r>
      </w:ins>
      <w:ins w:id="918" w:author="Emad" w:date="2022-02-24T11:00:00Z">
        <w:r w:rsidR="00B12D6F">
          <w:t>TRP</w:t>
        </w:r>
      </w:ins>
      <w:ins w:id="919" w:author="Emad" w:date="2022-02-24T11:01:00Z">
        <w:r w:rsidR="00B12D6F">
          <w:t>s</w:t>
        </w:r>
      </w:ins>
      <w:ins w:id="920" w:author="Emad" w:date="2022-02-24T11:00:00Z">
        <w:r w:rsidR="00B12D6F">
          <w:t xml:space="preserve"> associated with PCI</w:t>
        </w:r>
      </w:ins>
      <w:ins w:id="921" w:author="Emad" w:date="2022-02-24T11:01:00Z">
        <w:r w:rsidR="00B12D6F">
          <w:t>s</w:t>
        </w:r>
      </w:ins>
      <w:ins w:id="922" w:author="Emad" w:date="2022-02-24T11:00:00Z">
        <w:r w:rsidR="00B12D6F">
          <w:t xml:space="preserve"> different from the PCI of a serving cell.</w:t>
        </w:r>
      </w:ins>
    </w:p>
    <w:p w14:paraId="30E0FC92" w14:textId="77777777" w:rsidR="007317FC" w:rsidRPr="0013232F" w:rsidRDefault="00703C9B" w:rsidP="009A0512">
      <w:pPr>
        <w:pStyle w:val="Heading4"/>
      </w:pPr>
      <w:bookmarkStart w:id="923" w:name="_Toc20387970"/>
      <w:bookmarkStart w:id="924" w:name="_Toc29376050"/>
      <w:bookmarkStart w:id="925" w:name="_Toc37231941"/>
      <w:bookmarkStart w:id="926" w:name="_Toc46501996"/>
      <w:bookmarkStart w:id="927" w:name="_Toc51971344"/>
      <w:bookmarkStart w:id="928" w:name="_Toc52551327"/>
      <w:bookmarkStart w:id="929" w:name="_Toc90589853"/>
      <w:r w:rsidRPr="0013232F">
        <w:t>9</w:t>
      </w:r>
      <w:r w:rsidR="007317FC" w:rsidRPr="0013232F">
        <w:t>.2.</w:t>
      </w:r>
      <w:r w:rsidR="005F410C" w:rsidRPr="0013232F">
        <w:t>1</w:t>
      </w:r>
      <w:r w:rsidR="007317FC" w:rsidRPr="0013232F">
        <w:t>.2</w:t>
      </w:r>
      <w:r w:rsidR="007317FC" w:rsidRPr="0013232F">
        <w:tab/>
        <w:t>Cell Reselection</w:t>
      </w:r>
      <w:bookmarkEnd w:id="923"/>
      <w:bookmarkEnd w:id="924"/>
      <w:bookmarkEnd w:id="925"/>
      <w:bookmarkEnd w:id="926"/>
      <w:bookmarkEnd w:id="927"/>
      <w:bookmarkEnd w:id="928"/>
      <w:bookmarkEnd w:id="929"/>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77777777" w:rsidR="007509E8" w:rsidRPr="0013232F" w:rsidRDefault="007509E8" w:rsidP="007509E8">
      <w:pPr>
        <w:pStyle w:val="B2"/>
      </w:pPr>
      <w:r w:rsidRPr="0013232F">
        <w:t>-</w:t>
      </w:r>
      <w:r w:rsidRPr="0013232F">
        <w:tab/>
        <w:t>Black lists can be provided to prevent the UE from reselecting to specific intra- and inter-frequency neighbouring cells;</w:t>
      </w:r>
    </w:p>
    <w:p w14:paraId="147ADBB9" w14:textId="77777777" w:rsidR="004C03F1" w:rsidRPr="0013232F" w:rsidRDefault="004C03F1" w:rsidP="004C03F1">
      <w:pPr>
        <w:pStyle w:val="B2"/>
      </w:pPr>
      <w:r w:rsidRPr="0013232F">
        <w:t>-</w:t>
      </w:r>
      <w:r w:rsidRPr="0013232F">
        <w:tab/>
        <w:t>White 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77777777" w:rsidR="00395BA3" w:rsidRPr="0013232F" w:rsidRDefault="00395BA3" w:rsidP="00395BA3">
      <w:pPr>
        <w:pStyle w:val="B2"/>
      </w:pPr>
      <w:r w:rsidRPr="0013232F">
        <w:lastRenderedPageBreak/>
        <w:t>-</w:t>
      </w:r>
      <w:r w:rsidRPr="0013232F">
        <w:tab/>
        <w:t>Service specific prioritisation</w:t>
      </w:r>
      <w:r w:rsidR="0056283F" w:rsidRPr="0013232F">
        <w:t>.</w:t>
      </w:r>
    </w:p>
    <w:p w14:paraId="4B2BDE97" w14:textId="52D3B771" w:rsidR="007509E8" w:rsidRPr="0013232F" w:rsidRDefault="00DC652E" w:rsidP="007E3A34">
      <w:r w:rsidRPr="0013232F">
        <w:t>In multi-beam operations, the cell quality is derived amongst the beams corresponding to the s</w:t>
      </w:r>
      <w:r w:rsidR="007E3A34" w:rsidRPr="0013232F">
        <w:t>ame cell (see clause 9.2.4).</w:t>
      </w:r>
      <w:ins w:id="930" w:author="Emad" w:date="2022-02-24T11:02:00Z">
        <w:r w:rsidR="00B12D6F">
          <w:t xml:space="preserve"> For inter-cell beam management</w:t>
        </w:r>
      </w:ins>
      <w:ins w:id="931" w:author="Emad" w:date="2022-02-24T11:03:00Z">
        <w:r w:rsidR="00B12D6F">
          <w:t xml:space="preserve"> (see clause 9.2.3.1)</w:t>
        </w:r>
      </w:ins>
      <w:ins w:id="932" w:author="Emad" w:date="2022-02-24T11:02:00Z">
        <w:r w:rsidR="00B12D6F">
          <w:t>, the cell quality is additionally derived amongst the beams corresponding to TRPs associated with PCIs different from the PCI of a serving cell.</w:t>
        </w:r>
      </w:ins>
    </w:p>
    <w:p w14:paraId="6D07288F" w14:textId="77777777" w:rsidR="009974B3" w:rsidRPr="0013232F" w:rsidRDefault="009974B3" w:rsidP="009974B3">
      <w:pPr>
        <w:pStyle w:val="Heading4"/>
      </w:pPr>
      <w:bookmarkStart w:id="933" w:name="_Toc20387971"/>
      <w:bookmarkStart w:id="934" w:name="_Toc29376051"/>
      <w:bookmarkStart w:id="935" w:name="_Toc37231942"/>
      <w:bookmarkStart w:id="936" w:name="_Toc46501997"/>
      <w:bookmarkStart w:id="937" w:name="_Toc51971345"/>
      <w:bookmarkStart w:id="938" w:name="_Toc52551328"/>
      <w:bookmarkStart w:id="939" w:name="_Toc90589854"/>
      <w:r w:rsidRPr="0013232F">
        <w:t>9.2.1.3</w:t>
      </w:r>
      <w:r w:rsidRPr="0013232F">
        <w:tab/>
        <w:t>State Transitions</w:t>
      </w:r>
      <w:bookmarkEnd w:id="933"/>
      <w:bookmarkEnd w:id="934"/>
      <w:bookmarkEnd w:id="935"/>
      <w:bookmarkEnd w:id="936"/>
      <w:bookmarkEnd w:id="937"/>
      <w:bookmarkEnd w:id="938"/>
      <w:bookmarkEnd w:id="939"/>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7" type="#_x0000_t75" style="width:365.25pt;height:389.9pt" o:ole="">
            <v:imagedata r:id="rId75" o:title=""/>
          </v:shape>
          <o:OLEObject Type="Embed" ProgID="Mscgen.Chart" ShapeID="_x0000_i1057" DrawAspect="Content" ObjectID="_1707203336" r:id="rId76"/>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lastRenderedPageBreak/>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8" type="#_x0000_t75" style="width:209.1pt;height:135.8pt" o:ole="">
            <v:imagedata r:id="rId77" o:title=""/>
          </v:shape>
          <o:OLEObject Type="Embed" ProgID="Mscgen.Chart" ShapeID="_x0000_i1058" DrawAspect="Content" ObjectID="_1707203337" r:id="rId78"/>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Heading3"/>
      </w:pPr>
      <w:bookmarkStart w:id="940" w:name="_Toc20387972"/>
      <w:bookmarkStart w:id="941" w:name="_Toc29376052"/>
      <w:bookmarkStart w:id="942" w:name="_Toc37231943"/>
      <w:bookmarkStart w:id="943" w:name="_Toc46501998"/>
      <w:bookmarkStart w:id="944" w:name="_Toc51971346"/>
      <w:bookmarkStart w:id="945" w:name="_Toc52551329"/>
      <w:bookmarkStart w:id="946"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940"/>
      <w:bookmarkEnd w:id="941"/>
      <w:bookmarkEnd w:id="942"/>
      <w:bookmarkEnd w:id="943"/>
      <w:bookmarkEnd w:id="944"/>
      <w:bookmarkEnd w:id="945"/>
      <w:bookmarkEnd w:id="946"/>
    </w:p>
    <w:p w14:paraId="62B2E062" w14:textId="77777777" w:rsidR="002936A2" w:rsidRPr="0013232F" w:rsidRDefault="002936A2" w:rsidP="009A0512">
      <w:pPr>
        <w:pStyle w:val="Heading4"/>
      </w:pPr>
      <w:bookmarkStart w:id="947" w:name="_Toc20387973"/>
      <w:bookmarkStart w:id="948" w:name="_Toc29376053"/>
      <w:bookmarkStart w:id="949" w:name="_Toc37231944"/>
      <w:bookmarkStart w:id="950" w:name="_Toc46501999"/>
      <w:bookmarkStart w:id="951" w:name="_Toc51971347"/>
      <w:bookmarkStart w:id="952" w:name="_Toc52551330"/>
      <w:bookmarkStart w:id="953" w:name="_Toc90589856"/>
      <w:r w:rsidRPr="0013232F">
        <w:t>9.2.2.1</w:t>
      </w:r>
      <w:r w:rsidRPr="0013232F">
        <w:tab/>
        <w:t>Overview</w:t>
      </w:r>
      <w:bookmarkEnd w:id="947"/>
      <w:bookmarkEnd w:id="948"/>
      <w:bookmarkEnd w:id="949"/>
      <w:bookmarkEnd w:id="950"/>
      <w:bookmarkEnd w:id="951"/>
      <w:bookmarkEnd w:id="952"/>
      <w:bookmarkEnd w:id="953"/>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580021FC"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 and the UE Radio Capability for Paging</w:t>
      </w:r>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r w:rsidR="002C29F0" w:rsidRPr="0013232F">
        <w:lastRenderedPageBreak/>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After 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Heading4"/>
      </w:pPr>
      <w:bookmarkStart w:id="954" w:name="_Toc20387974"/>
      <w:bookmarkStart w:id="955" w:name="_Toc29376054"/>
      <w:bookmarkStart w:id="956" w:name="_Toc37231945"/>
      <w:bookmarkStart w:id="957" w:name="_Toc46502000"/>
      <w:bookmarkStart w:id="958" w:name="_Toc51971348"/>
      <w:bookmarkStart w:id="959" w:name="_Toc52551331"/>
      <w:bookmarkStart w:id="960" w:name="_Toc90589857"/>
      <w:r w:rsidRPr="0013232F">
        <w:t>9</w:t>
      </w:r>
      <w:r w:rsidR="004275DE" w:rsidRPr="0013232F">
        <w:t>.2.2.</w:t>
      </w:r>
      <w:r w:rsidR="002936A2" w:rsidRPr="0013232F">
        <w:t>2</w:t>
      </w:r>
      <w:r w:rsidR="004275DE" w:rsidRPr="0013232F">
        <w:tab/>
        <w:t>Cell Reselection</w:t>
      </w:r>
      <w:bookmarkEnd w:id="954"/>
      <w:bookmarkEnd w:id="955"/>
      <w:bookmarkEnd w:id="956"/>
      <w:bookmarkEnd w:id="957"/>
      <w:bookmarkEnd w:id="958"/>
      <w:bookmarkEnd w:id="959"/>
      <w:bookmarkEnd w:id="960"/>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961" w:name="_Toc20387975"/>
      <w:bookmarkStart w:id="962" w:name="_Toc29376055"/>
      <w:bookmarkStart w:id="963" w:name="_Toc37231946"/>
      <w:bookmarkStart w:id="964" w:name="_Toc46502001"/>
      <w:bookmarkStart w:id="965" w:name="_Toc51971349"/>
      <w:bookmarkStart w:id="966" w:name="_Toc52551332"/>
      <w:bookmarkStart w:id="967" w:name="_Toc90589858"/>
      <w:r w:rsidRPr="0013232F">
        <w:t>9</w:t>
      </w:r>
      <w:r w:rsidR="004275DE" w:rsidRPr="0013232F">
        <w:t>.2.2.</w:t>
      </w:r>
      <w:r w:rsidR="002936A2" w:rsidRPr="0013232F">
        <w:t>3</w:t>
      </w:r>
      <w:r w:rsidR="004275DE" w:rsidRPr="0013232F">
        <w:tab/>
        <w:t>RAN-Based Notification Area</w:t>
      </w:r>
      <w:bookmarkEnd w:id="961"/>
      <w:bookmarkEnd w:id="962"/>
      <w:bookmarkEnd w:id="963"/>
      <w:bookmarkEnd w:id="964"/>
      <w:bookmarkEnd w:id="965"/>
      <w:bookmarkEnd w:id="966"/>
      <w:bookmarkEnd w:id="967"/>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968" w:name="_Toc20387976"/>
      <w:bookmarkStart w:id="969" w:name="_Toc29376056"/>
      <w:bookmarkStart w:id="970" w:name="_Toc37231947"/>
      <w:bookmarkStart w:id="971" w:name="_Toc46502002"/>
      <w:bookmarkStart w:id="972" w:name="_Toc51971350"/>
      <w:bookmarkStart w:id="973" w:name="_Toc52551333"/>
      <w:bookmarkStart w:id="974" w:name="_Toc90589859"/>
      <w:r w:rsidRPr="0013232F">
        <w:lastRenderedPageBreak/>
        <w:t>9.2.2.</w:t>
      </w:r>
      <w:r w:rsidR="002936A2" w:rsidRPr="0013232F">
        <w:t>4</w:t>
      </w:r>
      <w:r w:rsidRPr="0013232F">
        <w:tab/>
        <w:t>State Transitions</w:t>
      </w:r>
      <w:bookmarkEnd w:id="968"/>
      <w:bookmarkEnd w:id="969"/>
      <w:bookmarkEnd w:id="970"/>
      <w:bookmarkEnd w:id="971"/>
      <w:bookmarkEnd w:id="972"/>
      <w:bookmarkEnd w:id="973"/>
      <w:bookmarkEnd w:id="974"/>
    </w:p>
    <w:p w14:paraId="57C6E5A8" w14:textId="77777777" w:rsidR="00D263D9" w:rsidRPr="0013232F" w:rsidRDefault="00D263D9" w:rsidP="009A0512">
      <w:pPr>
        <w:pStyle w:val="Heading5"/>
      </w:pPr>
      <w:bookmarkStart w:id="975" w:name="_Toc20387977"/>
      <w:bookmarkStart w:id="976" w:name="_Toc29376057"/>
      <w:bookmarkStart w:id="977" w:name="_Toc37231948"/>
      <w:bookmarkStart w:id="978" w:name="_Toc46502003"/>
      <w:bookmarkStart w:id="979" w:name="_Toc51971351"/>
      <w:bookmarkStart w:id="980" w:name="_Toc52551334"/>
      <w:bookmarkStart w:id="981" w:name="_Toc90589860"/>
      <w:r w:rsidRPr="0013232F">
        <w:t>9.2.2.</w:t>
      </w:r>
      <w:r w:rsidR="002936A2" w:rsidRPr="0013232F">
        <w:t>4</w:t>
      </w:r>
      <w:r w:rsidRPr="0013232F">
        <w:t>.1</w:t>
      </w:r>
      <w:r w:rsidRPr="0013232F">
        <w:tab/>
        <w:t>UE triggered transition from RRC_INACTIVE to RRC_</w:t>
      </w:r>
      <w:r w:rsidR="00CA096C" w:rsidRPr="0013232F">
        <w:t>CONNECTED</w:t>
      </w:r>
      <w:bookmarkEnd w:id="975"/>
      <w:bookmarkEnd w:id="976"/>
      <w:bookmarkEnd w:id="977"/>
      <w:bookmarkEnd w:id="978"/>
      <w:bookmarkEnd w:id="979"/>
      <w:bookmarkEnd w:id="980"/>
      <w:bookmarkEnd w:id="981"/>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59" type="#_x0000_t75" style="width:377.4pt;height:267.6pt" o:ole="">
            <v:imagedata r:id="rId79" o:title=""/>
          </v:shape>
          <o:OLEObject Type="Embed" ProgID="Mscgen.Chart" ShapeID="_x0000_i1059" DrawAspect="Content" ObjectID="_1707203338" r:id="rId80"/>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0" type="#_x0000_t75" style="width:396.5pt;height:184.45pt" o:ole="">
            <v:imagedata r:id="rId81" o:title=""/>
          </v:shape>
          <o:OLEObject Type="Embed" ProgID="Mscgen.Chart" ShapeID="_x0000_i1060" DrawAspect="Content" ObjectID="_1707203339" r:id="rId82"/>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1" type="#_x0000_t75" style="width:216.65pt;height:135.8pt" o:ole="">
            <v:imagedata r:id="rId83" o:title=""/>
          </v:shape>
          <o:OLEObject Type="Embed" ProgID="Mscgen.Chart" ShapeID="_x0000_i1061" DrawAspect="Content" ObjectID="_1707203340" r:id="rId84"/>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Heading5"/>
      </w:pPr>
      <w:bookmarkStart w:id="982" w:name="_Toc20387978"/>
      <w:bookmarkStart w:id="983" w:name="_Toc29376058"/>
      <w:bookmarkStart w:id="984" w:name="_Toc37231949"/>
      <w:bookmarkStart w:id="985" w:name="_Toc46502004"/>
      <w:bookmarkStart w:id="986" w:name="_Toc51971352"/>
      <w:bookmarkStart w:id="987" w:name="_Toc52551335"/>
      <w:bookmarkStart w:id="988" w:name="_Toc90589861"/>
      <w:r w:rsidRPr="0013232F">
        <w:t>9.2.2.</w:t>
      </w:r>
      <w:r w:rsidR="002936A2" w:rsidRPr="0013232F">
        <w:t>4</w:t>
      </w:r>
      <w:r w:rsidRPr="0013232F">
        <w:t>.2</w:t>
      </w:r>
      <w:r w:rsidRPr="0013232F">
        <w:tab/>
        <w:t>Network triggered transition from RRC_INACTIVE to RRC_</w:t>
      </w:r>
      <w:r w:rsidR="001653CC" w:rsidRPr="0013232F">
        <w:t>CONNECTED</w:t>
      </w:r>
      <w:bookmarkEnd w:id="982"/>
      <w:bookmarkEnd w:id="983"/>
      <w:bookmarkEnd w:id="984"/>
      <w:bookmarkEnd w:id="985"/>
      <w:bookmarkEnd w:id="986"/>
      <w:bookmarkEnd w:id="987"/>
      <w:bookmarkEnd w:id="988"/>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2" type="#_x0000_t75" style="width:291.3pt;height:146.3pt" o:ole="">
            <v:imagedata r:id="rId85" o:title=""/>
          </v:shape>
          <o:OLEObject Type="Embed" ProgID="Mscgen.Chart" ShapeID="_x0000_i1062" DrawAspect="Content" ObjectID="_1707203341" r:id="rId86"/>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989" w:name="_Toc20387979"/>
      <w:bookmarkStart w:id="990" w:name="_Toc29376059"/>
      <w:bookmarkStart w:id="991" w:name="_Toc37231950"/>
      <w:bookmarkStart w:id="992" w:name="_Toc46502005"/>
      <w:bookmarkStart w:id="993" w:name="_Toc51971353"/>
      <w:bookmarkStart w:id="994" w:name="_Toc52551336"/>
      <w:bookmarkStart w:id="995" w:name="_Toc90589862"/>
      <w:r w:rsidRPr="0013232F">
        <w:t>9.2.2.5</w:t>
      </w:r>
      <w:r w:rsidRPr="0013232F">
        <w:tab/>
        <w:t>RNA update</w:t>
      </w:r>
      <w:bookmarkEnd w:id="989"/>
      <w:bookmarkEnd w:id="990"/>
      <w:bookmarkEnd w:id="991"/>
      <w:bookmarkEnd w:id="992"/>
      <w:bookmarkEnd w:id="993"/>
      <w:bookmarkEnd w:id="994"/>
      <w:bookmarkEnd w:id="995"/>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3" type="#_x0000_t75" style="width:362.3pt;height:248.9pt" o:ole="">
            <v:imagedata r:id="rId87" o:title=""/>
          </v:shape>
          <o:OLEObject Type="Embed" ProgID="Mscgen.Chart" ShapeID="_x0000_i1063" DrawAspect="Content" ObjectID="_1707203342" r:id="rId88"/>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w:t>
      </w:r>
      <w:r w:rsidR="00164EB7" w:rsidRPr="0013232F">
        <w:lastRenderedPageBreak/>
        <w:t>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4" type="#_x0000_t75" style="width:339.95pt;height:164.05pt" o:ole="">
            <v:imagedata r:id="rId89" o:title="" cropbottom="3003f"/>
          </v:shape>
          <o:OLEObject Type="Embed" ProgID="Mscgen.Chart" ShapeID="_x0000_i1064" DrawAspect="Content" ObjectID="_1707203343" r:id="rId90"/>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5" type="#_x0000_t75" alt="" style="width:342.6pt;height:203.5pt;mso-width-percent:0;mso-height-percent:0;mso-width-percent:0;mso-height-percent:0" o:ole="">
            <v:imagedata r:id="rId91" o:title=""/>
          </v:shape>
          <o:OLEObject Type="Embed" ProgID="Mscgen.Chart" ShapeID="_x0000_i1065" DrawAspect="Content" ObjectID="_1707203344" r:id="rId92"/>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Heading4"/>
      </w:pPr>
      <w:bookmarkStart w:id="996" w:name="_Toc90589863"/>
      <w:r w:rsidRPr="0013232F">
        <w:t>9.2.2.6</w:t>
      </w:r>
      <w:r w:rsidRPr="0013232F">
        <w:tab/>
      </w:r>
      <w:bookmarkStart w:id="997" w:name="_Hlk54198821"/>
      <w:r w:rsidRPr="0013232F">
        <w:t>Resume request responded with Release with Redirect</w:t>
      </w:r>
      <w:bookmarkEnd w:id="997"/>
      <w:r w:rsidRPr="0013232F">
        <w:t>, with UE context relocation</w:t>
      </w:r>
      <w:bookmarkEnd w:id="996"/>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6" type="#_x0000_t75" style="width:362.95pt;height:248.9pt" o:ole="">
            <v:imagedata r:id="rId93" o:title=""/>
          </v:shape>
          <o:OLEObject Type="Embed" ProgID="Mscgen.Chart" ShapeID="_x0000_i1066" DrawAspect="Content" ObjectID="_1707203345" r:id="rId94"/>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998" w:name="_Hlk61567016"/>
      <w:r w:rsidRPr="0013232F">
        <w:t xml:space="preserve">UE Context </w:t>
      </w:r>
      <w:bookmarkEnd w:id="998"/>
      <w:r w:rsidRPr="0013232F">
        <w:t>relocation</w:t>
      </w:r>
    </w:p>
    <w:p w14:paraId="0037F84E" w14:textId="77777777" w:rsidR="00F915C0" w:rsidRPr="0013232F" w:rsidRDefault="00F915C0" w:rsidP="00F915C0">
      <w:pPr>
        <w:pStyle w:val="B1"/>
      </w:pPr>
      <w:r w:rsidRPr="0013232F">
        <w:rPr>
          <w:rFonts w:eastAsia="MS Mincho"/>
        </w:rPr>
        <w:lastRenderedPageBreak/>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SimSun"/>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999" w:name="_Toc20387980"/>
      <w:bookmarkStart w:id="1000" w:name="_Toc29376060"/>
      <w:bookmarkStart w:id="1001" w:name="_Toc37231951"/>
      <w:bookmarkStart w:id="1002" w:name="_Toc46502006"/>
      <w:bookmarkStart w:id="1003" w:name="_Toc51971354"/>
      <w:bookmarkStart w:id="1004" w:name="_Toc52551337"/>
      <w:bookmarkStart w:id="1005" w:name="_Toc90589864"/>
      <w:r w:rsidRPr="0013232F">
        <w:t>9</w:t>
      </w:r>
      <w:r w:rsidR="00DB7613" w:rsidRPr="0013232F">
        <w:t>.2.3</w:t>
      </w:r>
      <w:r w:rsidR="00C824E1" w:rsidRPr="0013232F">
        <w:tab/>
        <w:t>Mobility in RRC</w:t>
      </w:r>
      <w:r w:rsidR="00DD3206" w:rsidRPr="0013232F">
        <w:t>_</w:t>
      </w:r>
      <w:r w:rsidR="00C824E1" w:rsidRPr="0013232F">
        <w:t>CONNECTED</w:t>
      </w:r>
      <w:bookmarkEnd w:id="999"/>
      <w:bookmarkEnd w:id="1000"/>
      <w:bookmarkEnd w:id="1001"/>
      <w:bookmarkEnd w:id="1002"/>
      <w:bookmarkEnd w:id="1003"/>
      <w:bookmarkEnd w:id="1004"/>
      <w:bookmarkEnd w:id="1005"/>
    </w:p>
    <w:p w14:paraId="0FC10B67" w14:textId="77777777" w:rsidR="00685F89" w:rsidRPr="0013232F" w:rsidRDefault="00685F89" w:rsidP="009A0512">
      <w:pPr>
        <w:pStyle w:val="Heading4"/>
      </w:pPr>
      <w:bookmarkStart w:id="1006" w:name="_Toc20387981"/>
      <w:bookmarkStart w:id="1007" w:name="_Toc29376061"/>
      <w:bookmarkStart w:id="1008" w:name="_Toc37231952"/>
      <w:bookmarkStart w:id="1009" w:name="_Toc46502007"/>
      <w:bookmarkStart w:id="1010" w:name="_Toc51971355"/>
      <w:bookmarkStart w:id="1011" w:name="_Toc52551338"/>
      <w:bookmarkStart w:id="1012" w:name="_Toc90589865"/>
      <w:r w:rsidRPr="0013232F">
        <w:t>9.2.3.1</w:t>
      </w:r>
      <w:r w:rsidRPr="0013232F">
        <w:tab/>
        <w:t>Overview</w:t>
      </w:r>
      <w:bookmarkEnd w:id="1006"/>
      <w:bookmarkEnd w:id="1007"/>
      <w:bookmarkEnd w:id="1008"/>
      <w:bookmarkEnd w:id="1009"/>
      <w:bookmarkEnd w:id="1010"/>
      <w:bookmarkEnd w:id="1011"/>
      <w:bookmarkEnd w:id="1012"/>
    </w:p>
    <w:p w14:paraId="7BDF2AE2" w14:textId="58CC75B9"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013" w:author="Emad" w:date="2022-02-24T10:57:00Z">
        <w:r w:rsidR="00B12D6F">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7" type="#_x0000_t75" style="width:351.8pt;height:155.5pt" o:ole="">
            <v:imagedata r:id="rId95" o:title=""/>
          </v:shape>
          <o:OLEObject Type="Embed" ProgID="Mscgen.Chart" ShapeID="_x0000_i1067" DrawAspect="Content" ObjectID="_1707203346" r:id="rId96"/>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lastRenderedPageBreak/>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 xml:space="preserve">EHC, CHO, </w:t>
      </w:r>
      <w:r w:rsidR="004D31E4" w:rsidRPr="0013232F">
        <w:rPr>
          <w:rFonts w:eastAsia="SimSun"/>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014"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014"/>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268DCE66"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015" w:author="Emad" w:date="2022-02-24T10:52:00Z">
        <w:r w:rsidR="002C3C64">
          <w:t xml:space="preserve">Beam level mobility can be within a cell, or </w:t>
        </w:r>
      </w:ins>
      <w:ins w:id="1016" w:author="Emad" w:date="2022-02-24T10:53:00Z">
        <w:r w:rsidR="002C3C64">
          <w:t>between</w:t>
        </w:r>
      </w:ins>
      <w:ins w:id="1017" w:author="Emad" w:date="2022-02-24T10:52:00Z">
        <w:r w:rsidR="002C3C64">
          <w:t xml:space="preserve"> cells, the </w:t>
        </w:r>
      </w:ins>
      <w:ins w:id="1018" w:author="Emad" w:date="2022-02-24T10:53:00Z">
        <w:r w:rsidR="002C3C64">
          <w:t xml:space="preserve">latter is referred to as </w:t>
        </w:r>
      </w:ins>
      <w:ins w:id="1019" w:author="Emad" w:date="2022-02-24T10:54:00Z">
        <w:r w:rsidR="002C3C64">
          <w:rPr>
            <w:shd w:val="clear" w:color="auto" w:fill="FFFFFF"/>
          </w:rPr>
          <w:t>inter-cell beam management (ICBM). For ICBM, a UE can receive or transmit UE dedicated channels via a TRP associated with a PCI different from the PCI associated with a serving cell, common can only be received on a TRP assiociated with a PCI of the serving cell.</w:t>
        </w:r>
      </w:ins>
      <w:ins w:id="1020" w:author="Emad" w:date="2022-02-24T10:52:00Z">
        <w:r w:rsidR="002C3C64">
          <w:t xml:space="preserve"> </w:t>
        </w:r>
      </w:ins>
      <w:r w:rsidR="00D01EE0" w:rsidRPr="0013232F">
        <w:t>The gNB provides via RRC signalling the UE with measurement configuration containing configurations of SSB/CSI resources and resource sets, reports and trigger states for triggering channel and interference measurements and reports.</w:t>
      </w:r>
      <w:ins w:id="1021" w:author="Emad" w:date="2022-02-24T10:51:00Z">
        <w:r w:rsidR="002C3C64">
          <w:t xml:space="preserve"> In case of ICBM, </w:t>
        </w:r>
      </w:ins>
      <w:ins w:id="1022" w:author="Emad" w:date="2022-02-24T10:52:00Z">
        <w:r w:rsidR="002C3C64">
          <w:t xml:space="preserve">a </w:t>
        </w:r>
      </w:ins>
      <w:ins w:id="1023" w:author="Emad" w:date="2022-02-24T10:51:00Z">
        <w:r w:rsidR="002C3C64">
          <w:t>measurement configuration includes SSB resources associated with PCI</w:t>
        </w:r>
      </w:ins>
      <w:ins w:id="1024" w:author="Emad" w:date="2022-02-24T11:05:00Z">
        <w:r w:rsidR="00B12D6F">
          <w:t>s</w:t>
        </w:r>
      </w:ins>
      <w:ins w:id="1025" w:author="Emad" w:date="2022-02-24T10:51:00Z">
        <w:r w:rsidR="002C3C64">
          <w:t xml:space="preserve"> different from the PCI of a serving cell.</w:t>
        </w:r>
      </w:ins>
      <w:r w:rsidR="0034241B" w:rsidRPr="0013232F">
        <w:t xml:space="preserve"> </w:t>
      </w:r>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228916FE" w14:textId="045B2105" w:rsidR="002C3C64" w:rsidRPr="0013232F" w:rsidRDefault="00B117F2" w:rsidP="00060FFF">
      <w:r w:rsidRPr="0013232F">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1026" w:name="_Toc20387982"/>
      <w:bookmarkStart w:id="1027" w:name="_Toc29376062"/>
      <w:bookmarkStart w:id="1028" w:name="_Toc37231953"/>
      <w:bookmarkStart w:id="1029" w:name="_Toc46502008"/>
      <w:bookmarkStart w:id="1030" w:name="_Toc51971356"/>
      <w:bookmarkStart w:id="1031" w:name="_Toc52551339"/>
      <w:bookmarkStart w:id="1032" w:name="_Toc90589866"/>
      <w:r w:rsidRPr="0013232F">
        <w:t>9.2.3.2</w:t>
      </w:r>
      <w:r w:rsidRPr="0013232F">
        <w:tab/>
        <w:t>Handover</w:t>
      </w:r>
      <w:bookmarkEnd w:id="1026"/>
      <w:bookmarkEnd w:id="1027"/>
      <w:bookmarkEnd w:id="1028"/>
      <w:bookmarkEnd w:id="1029"/>
      <w:bookmarkEnd w:id="1030"/>
      <w:bookmarkEnd w:id="1031"/>
      <w:bookmarkEnd w:id="1032"/>
    </w:p>
    <w:p w14:paraId="33DA90B9" w14:textId="77777777" w:rsidR="006F6233" w:rsidRPr="0013232F" w:rsidRDefault="006F6233" w:rsidP="009A0512">
      <w:pPr>
        <w:pStyle w:val="Heading5"/>
      </w:pPr>
      <w:bookmarkStart w:id="1033" w:name="_Toc20387983"/>
      <w:bookmarkStart w:id="1034" w:name="_Toc29376063"/>
      <w:bookmarkStart w:id="1035" w:name="_Toc37231954"/>
      <w:bookmarkStart w:id="1036" w:name="_Toc46502009"/>
      <w:bookmarkStart w:id="1037" w:name="_Toc51971357"/>
      <w:bookmarkStart w:id="1038" w:name="_Toc52551340"/>
      <w:bookmarkStart w:id="1039" w:name="_Toc90589867"/>
      <w:r w:rsidRPr="0013232F">
        <w:t>9.2.3.2.1</w:t>
      </w:r>
      <w:r w:rsidRPr="0013232F">
        <w:tab/>
        <w:t>C-Plane Handling</w:t>
      </w:r>
      <w:bookmarkEnd w:id="1033"/>
      <w:bookmarkEnd w:id="1034"/>
      <w:bookmarkEnd w:id="1035"/>
      <w:bookmarkEnd w:id="1036"/>
      <w:bookmarkEnd w:id="1037"/>
      <w:bookmarkEnd w:id="1038"/>
      <w:bookmarkEnd w:id="1039"/>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8" type="#_x0000_t75" style="width:481pt;height:8in" o:ole="">
            <v:imagedata r:id="rId97" o:title=""/>
          </v:shape>
          <o:OLEObject Type="Embed" ProgID="Mscgen.Chart" ShapeID="_x0000_i1068" DrawAspect="Content" ObjectID="_1707203347" r:id="rId98"/>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040"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40"/>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1041" w:name="_Toc20387984"/>
      <w:bookmarkStart w:id="1042" w:name="_Toc29376064"/>
      <w:bookmarkStart w:id="1043" w:name="_Toc37231955"/>
      <w:bookmarkStart w:id="1044" w:name="_Toc46502010"/>
      <w:bookmarkStart w:id="1045" w:name="_Toc51971358"/>
      <w:bookmarkStart w:id="1046" w:name="_Toc52551341"/>
      <w:bookmarkStart w:id="1047" w:name="_Toc90589868"/>
      <w:r w:rsidRPr="0013232F">
        <w:t>9.2.3.2.2</w:t>
      </w:r>
      <w:r w:rsidRPr="0013232F">
        <w:tab/>
        <w:t>U-Plane Handling</w:t>
      </w:r>
      <w:bookmarkEnd w:id="1041"/>
      <w:bookmarkEnd w:id="1042"/>
      <w:bookmarkEnd w:id="1043"/>
      <w:bookmarkEnd w:id="1044"/>
      <w:bookmarkEnd w:id="1045"/>
      <w:bookmarkEnd w:id="1046"/>
      <w:bookmarkEnd w:id="1047"/>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lastRenderedPageBreak/>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048" w:name="_Toc20387985"/>
      <w:bookmarkStart w:id="1049" w:name="_Toc29376065"/>
      <w:bookmarkStart w:id="1050"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1051" w:name="_Toc46502011"/>
      <w:bookmarkStart w:id="1052" w:name="_Toc51971359"/>
      <w:bookmarkStart w:id="1053" w:name="_Toc52551342"/>
      <w:bookmarkStart w:id="1054" w:name="_Toc90589869"/>
      <w:r w:rsidRPr="0013232F">
        <w:rPr>
          <w:lang w:eastAsia="en-US"/>
        </w:rPr>
        <w:t>9.2.3.2.3</w:t>
      </w:r>
      <w:r w:rsidRPr="0013232F">
        <w:rPr>
          <w:lang w:eastAsia="en-US"/>
        </w:rPr>
        <w:tab/>
        <w:t>Data Forwarding</w:t>
      </w:r>
      <w:bookmarkEnd w:id="1048"/>
      <w:bookmarkEnd w:id="1049"/>
      <w:bookmarkEnd w:id="1050"/>
      <w:bookmarkEnd w:id="1051"/>
      <w:bookmarkEnd w:id="1052"/>
      <w:bookmarkEnd w:id="1053"/>
      <w:bookmarkEnd w:id="1054"/>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1055" w:name="_Toc20387986"/>
      <w:bookmarkStart w:id="1056" w:name="_Toc29376066"/>
      <w:bookmarkStart w:id="1057" w:name="_Toc37231957"/>
      <w:bookmarkStart w:id="1058" w:name="_Toc46502012"/>
      <w:bookmarkStart w:id="1059" w:name="_Toc51971360"/>
      <w:bookmarkStart w:id="1060" w:name="_Toc52551343"/>
      <w:bookmarkStart w:id="1061" w:name="_Toc90589870"/>
      <w:r w:rsidRPr="0013232F">
        <w:t>9.2.3.3</w:t>
      </w:r>
      <w:r w:rsidRPr="0013232F">
        <w:tab/>
        <w:t>Re-establishment procedure</w:t>
      </w:r>
      <w:bookmarkEnd w:id="1055"/>
      <w:bookmarkEnd w:id="1056"/>
      <w:bookmarkEnd w:id="1057"/>
      <w:bookmarkEnd w:id="1058"/>
      <w:bookmarkEnd w:id="1059"/>
      <w:bookmarkEnd w:id="1060"/>
      <w:bookmarkEnd w:id="1061"/>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69" type="#_x0000_t75" style="width:447.1pt;height:321.85pt" o:ole="">
            <v:imagedata r:id="rId99" o:title=""/>
          </v:shape>
          <o:OLEObject Type="Embed" ProgID="Mscgen.Chart" ShapeID="_x0000_i1069" DrawAspect="Content" ObjectID="_1707203348" r:id="rId100"/>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1062" w:name="_Toc37231958"/>
      <w:bookmarkStart w:id="1063" w:name="_Toc20387987"/>
      <w:bookmarkStart w:id="1064"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1065" w:name="_Toc46502013"/>
      <w:bookmarkStart w:id="1066" w:name="_Toc51971361"/>
      <w:bookmarkStart w:id="1067" w:name="_Toc52551344"/>
      <w:bookmarkStart w:id="1068" w:name="_Toc90589871"/>
      <w:r w:rsidRPr="0013232F">
        <w:t>9.2.3.4</w:t>
      </w:r>
      <w:r w:rsidRPr="0013232F">
        <w:tab/>
        <w:t>Conditional Handover</w:t>
      </w:r>
      <w:bookmarkEnd w:id="1062"/>
      <w:bookmarkEnd w:id="1065"/>
      <w:bookmarkEnd w:id="1066"/>
      <w:bookmarkEnd w:id="1067"/>
      <w:bookmarkEnd w:id="1068"/>
    </w:p>
    <w:p w14:paraId="4BD902D6" w14:textId="77777777" w:rsidR="00036E1A" w:rsidRPr="0013232F" w:rsidRDefault="00036E1A" w:rsidP="00036E1A">
      <w:pPr>
        <w:pStyle w:val="Heading5"/>
      </w:pPr>
      <w:bookmarkStart w:id="1069" w:name="_Toc37231959"/>
      <w:bookmarkStart w:id="1070" w:name="_Toc46502014"/>
      <w:bookmarkStart w:id="1071" w:name="_Toc51971362"/>
      <w:bookmarkStart w:id="1072" w:name="_Toc52551345"/>
      <w:bookmarkStart w:id="1073" w:name="_Toc90589872"/>
      <w:r w:rsidRPr="0013232F">
        <w:t>9.2.3.4.1</w:t>
      </w:r>
      <w:r w:rsidRPr="0013232F">
        <w:tab/>
        <w:t>General</w:t>
      </w:r>
      <w:bookmarkEnd w:id="1069"/>
      <w:bookmarkEnd w:id="1070"/>
      <w:bookmarkEnd w:id="1071"/>
      <w:bookmarkEnd w:id="1072"/>
      <w:bookmarkEnd w:id="1073"/>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t>The following principles apply to CHO:</w:t>
      </w:r>
    </w:p>
    <w:p w14:paraId="12844B39" w14:textId="77777777" w:rsidR="00036E1A" w:rsidRPr="0013232F" w:rsidRDefault="00036E1A" w:rsidP="00036E1A">
      <w:pPr>
        <w:pStyle w:val="B1"/>
      </w:pPr>
      <w:r w:rsidRPr="0013232F">
        <w:lastRenderedPageBreak/>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1074" w:name="_Toc37231960"/>
      <w:bookmarkStart w:id="1075" w:name="_Toc46502015"/>
      <w:bookmarkStart w:id="1076" w:name="_Toc51971363"/>
      <w:bookmarkStart w:id="1077" w:name="_Toc52551346"/>
      <w:bookmarkStart w:id="1078" w:name="_Toc90589873"/>
      <w:r w:rsidRPr="0013232F">
        <w:t>9.2.3.4.2</w:t>
      </w:r>
      <w:r w:rsidRPr="0013232F">
        <w:tab/>
        <w:t>C-plane handling</w:t>
      </w:r>
      <w:bookmarkEnd w:id="1074"/>
      <w:bookmarkEnd w:id="1075"/>
      <w:bookmarkEnd w:id="1076"/>
      <w:bookmarkEnd w:id="1077"/>
      <w:bookmarkEnd w:id="1078"/>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0" type="#_x0000_t75" style="width:483.6pt;height:507.6pt" o:ole="">
            <v:imagedata r:id="rId101" o:title=""/>
          </v:shape>
          <o:OLEObject Type="Embed" ProgID="Mscgen.Chart" ShapeID="_x0000_i1070" DrawAspect="Content" ObjectID="_1707203349" r:id="rId102"/>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079"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Heading5"/>
      </w:pPr>
      <w:bookmarkStart w:id="1080" w:name="_Toc535274907"/>
      <w:bookmarkStart w:id="1081" w:name="_Toc46502016"/>
      <w:bookmarkStart w:id="1082" w:name="_Toc51971364"/>
      <w:bookmarkStart w:id="1083" w:name="_Toc52551347"/>
      <w:bookmarkStart w:id="1084" w:name="_Toc90589874"/>
      <w:r w:rsidRPr="0013232F">
        <w:t>9.2.3.4.3</w:t>
      </w:r>
      <w:r w:rsidRPr="0013232F">
        <w:tab/>
        <w:t>U-plane handling</w:t>
      </w:r>
      <w:bookmarkEnd w:id="1080"/>
      <w:bookmarkEnd w:id="1081"/>
      <w:bookmarkEnd w:id="1082"/>
      <w:bookmarkEnd w:id="1083"/>
      <w:bookmarkEnd w:id="1084"/>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1085" w:name="_Toc46502017"/>
      <w:bookmarkStart w:id="1086" w:name="_Toc51971365"/>
      <w:bookmarkStart w:id="1087" w:name="_Toc52551348"/>
      <w:bookmarkStart w:id="1088" w:name="_Toc90589875"/>
      <w:r w:rsidRPr="0013232F">
        <w:t>9.2.3.4.4</w:t>
      </w:r>
      <w:r w:rsidRPr="0013232F">
        <w:tab/>
        <w:t>Data Forwarding</w:t>
      </w:r>
      <w:bookmarkEnd w:id="1085"/>
      <w:bookmarkEnd w:id="1086"/>
      <w:bookmarkEnd w:id="1087"/>
      <w:bookmarkEnd w:id="1088"/>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1089" w:name="_Toc46502018"/>
      <w:bookmarkStart w:id="1090" w:name="_Toc51971366"/>
      <w:bookmarkStart w:id="1091" w:name="_Toc52551349"/>
      <w:bookmarkStart w:id="1092" w:name="_Toc90589876"/>
      <w:r w:rsidRPr="0013232F">
        <w:t>9</w:t>
      </w:r>
      <w:r w:rsidR="005243FA" w:rsidRPr="0013232F">
        <w:t>.2.</w:t>
      </w:r>
      <w:r w:rsidR="00C05A28" w:rsidRPr="0013232F">
        <w:t>4</w:t>
      </w:r>
      <w:r w:rsidR="005243FA" w:rsidRPr="0013232F">
        <w:tab/>
        <w:t>Measurements</w:t>
      </w:r>
      <w:bookmarkEnd w:id="1063"/>
      <w:bookmarkEnd w:id="1064"/>
      <w:bookmarkEnd w:id="1079"/>
      <w:bookmarkEnd w:id="1089"/>
      <w:bookmarkEnd w:id="1090"/>
      <w:bookmarkEnd w:id="1091"/>
      <w:bookmarkEnd w:id="1092"/>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1" type="#_x0000_t75" style="width:451.75pt;height:221.6pt" o:ole="">
            <v:imagedata r:id="rId103" o:title=""/>
          </v:shape>
          <o:OLEObject Type="Embed" ProgID="Visio.Drawing.11" ShapeID="_x0000_i1071" DrawAspect="Content" ObjectID="_1707203350" r:id="rId104"/>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77777777" w:rsidR="004D7E65" w:rsidRPr="0013232F" w:rsidRDefault="00376EE3" w:rsidP="00AE068D">
      <w:pPr>
        <w:pStyle w:val="B1"/>
      </w:pPr>
      <w:r w:rsidRPr="0013232F">
        <w:t>-</w:t>
      </w:r>
      <w:r w:rsidRPr="0013232F">
        <w:tab/>
      </w:r>
      <w:r w:rsidR="004D7E65" w:rsidRPr="0013232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093" w:name="_Toc20387988"/>
      <w:bookmarkStart w:id="1094"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Heading3"/>
      </w:pPr>
      <w:bookmarkStart w:id="1095" w:name="_Toc37231962"/>
      <w:bookmarkStart w:id="1096" w:name="_Toc46502019"/>
      <w:bookmarkStart w:id="1097" w:name="_Toc51971367"/>
      <w:bookmarkStart w:id="1098" w:name="_Toc52551350"/>
      <w:bookmarkStart w:id="1099" w:name="_Toc90589877"/>
      <w:r w:rsidRPr="0013232F">
        <w:t>9</w:t>
      </w:r>
      <w:r w:rsidR="00DB7613" w:rsidRPr="0013232F">
        <w:t>.2.</w:t>
      </w:r>
      <w:r w:rsidR="00C05A28" w:rsidRPr="0013232F">
        <w:t>5</w:t>
      </w:r>
      <w:r w:rsidR="00DB7613" w:rsidRPr="0013232F">
        <w:tab/>
        <w:t>Paging</w:t>
      </w:r>
      <w:bookmarkEnd w:id="1093"/>
      <w:bookmarkEnd w:id="1094"/>
      <w:bookmarkEnd w:id="1095"/>
      <w:bookmarkEnd w:id="1096"/>
      <w:bookmarkEnd w:id="1097"/>
      <w:bookmarkEnd w:id="1098"/>
      <w:bookmarkEnd w:id="1099"/>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1100"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100"/>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3BE724D2" w14:textId="77777777" w:rsidR="005243FA" w:rsidRPr="0013232F" w:rsidRDefault="00703C9B" w:rsidP="009A0512">
      <w:pPr>
        <w:pStyle w:val="Heading3"/>
      </w:pPr>
      <w:bookmarkStart w:id="1101" w:name="_Toc20387989"/>
      <w:bookmarkStart w:id="1102" w:name="_Toc29376069"/>
      <w:bookmarkStart w:id="1103" w:name="_Toc37231963"/>
      <w:bookmarkStart w:id="1104" w:name="_Toc46502020"/>
      <w:bookmarkStart w:id="1105" w:name="_Toc51971368"/>
      <w:bookmarkStart w:id="1106" w:name="_Toc52551351"/>
      <w:bookmarkStart w:id="1107" w:name="_Toc90589878"/>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101"/>
      <w:bookmarkEnd w:id="1102"/>
      <w:bookmarkEnd w:id="1103"/>
      <w:bookmarkEnd w:id="1104"/>
      <w:bookmarkEnd w:id="1105"/>
      <w:bookmarkEnd w:id="1106"/>
      <w:bookmarkEnd w:id="1107"/>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4EA2F19A" w14:textId="77777777" w:rsidR="004C03F1" w:rsidRPr="0013232F" w:rsidRDefault="004C03F1" w:rsidP="001A33AB">
      <w:pPr>
        <w:pStyle w:val="B1"/>
      </w:pPr>
      <w:r w:rsidRPr="0013232F">
        <w:t>-</w:t>
      </w:r>
      <w:r w:rsidRPr="0013232F">
        <w:tab/>
        <w:t>Consistent UL LBT failure on SpCell.</w:t>
      </w:r>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 xml:space="preserve">The MSG1 of the 4-step RA type consists of a preamble on PRACH. After MSG1 transmission, the UE monitors for a response from the network within a configured window. For CFRA, dedicated preamble for MSG1 transmission is </w:t>
      </w:r>
      <w:r w:rsidRPr="0013232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2" type="#_x0000_t75" alt="" style="width:151.9pt;height:156.8pt;mso-width-percent:0;mso-height-percent:0;mso-width-percent:0;mso-height-percent:0" o:ole="">
            <v:imagedata r:id="rId105" o:title=""/>
          </v:shape>
          <o:OLEObject Type="Embed" ProgID="Visio.Drawing.11" ShapeID="_x0000_i1072" DrawAspect="Content" ObjectID="_1707203351" r:id="rId106"/>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3" type="#_x0000_t75" alt="" style="width:150.9pt;height:104.9pt;mso-width-percent:0;mso-height-percent:0;mso-width-percent:0;mso-height-percent:0" o:ole="">
            <v:imagedata r:id="rId107" o:title=""/>
          </v:shape>
          <o:OLEObject Type="Embed" ProgID="Visio.Drawing.11" ShapeID="_x0000_i1073" DrawAspect="Content" ObjectID="_1707203352" r:id="rId108"/>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4" type="#_x0000_t75" alt="" style="width:148.95pt;height:123.95pt;mso-width-percent:0;mso-height-percent:0;mso-width-percent:0;mso-height-percent:0" o:ole="">
            <v:imagedata r:id="rId109" o:title=""/>
          </v:shape>
          <o:OLEObject Type="Embed" ProgID="Visio.Drawing.11" ShapeID="_x0000_i1074" DrawAspect="Content" ObjectID="_1707203353" r:id="rId110"/>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5" type="#_x0000_t75" alt="" style="width:149.6pt;height:123.3pt;mso-width-percent:0;mso-height-percent:0;mso-width-percent:0;mso-height-percent:0" o:ole="">
            <v:imagedata r:id="rId111" o:title=""/>
          </v:shape>
          <o:OLEObject Type="Embed" ProgID="Visio.Drawing.15" ShapeID="_x0000_i1075" DrawAspect="Content" ObjectID="_1707203354" r:id="rId112"/>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6" type="#_x0000_t75" alt="" style="width:204.15pt;height:168.65pt;mso-width-percent:0;mso-height-percent:0;mso-width-percent:0;mso-height-percent:0" o:ole="">
            <v:imagedata r:id="rId113" o:title=""/>
          </v:shape>
          <o:OLEObject Type="Embed" ProgID="Visio.Drawing.11" ShapeID="_x0000_i1076" DrawAspect="Content" ObjectID="_1707203355" r:id="rId114"/>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Heading3"/>
      </w:pPr>
      <w:bookmarkStart w:id="1108" w:name="_Toc20387990"/>
      <w:bookmarkStart w:id="1109" w:name="_Toc29376070"/>
      <w:bookmarkStart w:id="1110" w:name="_Toc37231964"/>
      <w:bookmarkStart w:id="1111" w:name="_Toc46502021"/>
      <w:bookmarkStart w:id="1112" w:name="_Toc51971369"/>
      <w:bookmarkStart w:id="1113" w:name="_Toc52551352"/>
      <w:bookmarkStart w:id="1114" w:name="_Toc90589879"/>
      <w:r w:rsidRPr="0013232F">
        <w:t>9</w:t>
      </w:r>
      <w:r w:rsidR="00C05A28" w:rsidRPr="0013232F">
        <w:t>.2.7</w:t>
      </w:r>
      <w:r w:rsidR="00D67ED7" w:rsidRPr="0013232F">
        <w:tab/>
        <w:t>Radio Link Failure</w:t>
      </w:r>
      <w:bookmarkEnd w:id="1108"/>
      <w:bookmarkEnd w:id="1109"/>
      <w:bookmarkEnd w:id="1110"/>
      <w:bookmarkEnd w:id="1111"/>
      <w:bookmarkEnd w:id="1112"/>
      <w:bookmarkEnd w:id="1113"/>
      <w:bookmarkEnd w:id="1114"/>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7777777" w:rsidR="00111D31" w:rsidRPr="0013232F" w:rsidRDefault="00111D31" w:rsidP="00111D31">
      <w:pPr>
        <w:pStyle w:val="B1"/>
      </w:pPr>
      <w:r w:rsidRPr="0013232F">
        <w:t>-</w:t>
      </w:r>
      <w:r w:rsidRPr="0013232F">
        <w:tab/>
        <w:t>For IAB-MT, the reception of 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t>-</w:t>
      </w:r>
      <w:r w:rsidRPr="0013232F">
        <w:tab/>
        <w:t>in case of DAPS handover, for RLF in the source cell:</w:t>
      </w:r>
    </w:p>
    <w:p w14:paraId="05D0905B" w14:textId="77777777" w:rsidR="00AB7F80" w:rsidRPr="0013232F" w:rsidRDefault="00AB7F80" w:rsidP="00AB7F80">
      <w:pPr>
        <w:pStyle w:val="B2"/>
      </w:pPr>
      <w:r w:rsidRPr="0013232F">
        <w:lastRenderedPageBreak/>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115" w:name="_Toc20387991"/>
      <w:bookmarkStart w:id="1116" w:name="_Toc29376071"/>
      <w:r w:rsidRPr="0013232F">
        <w:t>When RLF occurs at the IAB BH link, the same mechanisms and procedures are applied as for the access link. This includes BH RLF detection and RLF recovery.</w:t>
      </w:r>
    </w:p>
    <w:p w14:paraId="0EDB24F6" w14:textId="16EA1350" w:rsidR="00111D31" w:rsidRPr="0013232F" w:rsidRDefault="00111D31" w:rsidP="00111D31">
      <w:r w:rsidRPr="0013232F">
        <w:t>In case the RRC re</w:t>
      </w:r>
      <w:r w:rsidR="005244BD" w:rsidRPr="0013232F">
        <w:t>-</w:t>
      </w:r>
      <w:r w:rsidRPr="0013232F">
        <w:t>establishment procedure fails, the IAB-node may transmit a BH RLF indication to its child nodes. The BH RLF indication is transmitted as BAP Control PDU.</w:t>
      </w:r>
    </w:p>
    <w:p w14:paraId="0825BAF3" w14:textId="77777777" w:rsidR="00D01EE0" w:rsidRPr="0013232F" w:rsidRDefault="00D01EE0" w:rsidP="00D01EE0">
      <w:pPr>
        <w:pStyle w:val="Heading3"/>
      </w:pPr>
      <w:bookmarkStart w:id="1117" w:name="_Toc37231965"/>
      <w:bookmarkStart w:id="1118" w:name="_Toc46502022"/>
      <w:bookmarkStart w:id="1119" w:name="_Toc51971370"/>
      <w:bookmarkStart w:id="1120" w:name="_Toc52551353"/>
      <w:bookmarkStart w:id="1121" w:name="_Toc90589880"/>
      <w:commentRangeStart w:id="1122"/>
      <w:r w:rsidRPr="0013232F">
        <w:t>9.2.8</w:t>
      </w:r>
      <w:r w:rsidRPr="0013232F">
        <w:tab/>
        <w:t>Beam failure detection and recovery</w:t>
      </w:r>
      <w:bookmarkEnd w:id="1115"/>
      <w:bookmarkEnd w:id="1116"/>
      <w:bookmarkEnd w:id="1117"/>
      <w:bookmarkEnd w:id="1118"/>
      <w:bookmarkEnd w:id="1119"/>
      <w:bookmarkEnd w:id="1120"/>
      <w:bookmarkEnd w:id="1121"/>
      <w:commentRangeEnd w:id="1122"/>
      <w:r w:rsidR="004E5D3B">
        <w:rPr>
          <w:rStyle w:val="CommentReference"/>
          <w:rFonts w:ascii="Times New Roman" w:hAnsi="Times New Roman"/>
        </w:rPr>
        <w:commentReference w:id="1122"/>
      </w:r>
    </w:p>
    <w:p w14:paraId="2A81BDFE" w14:textId="0E29C5BB"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123" w:author="朱大琳/New Communication Technology /SRA/Engineer/삼성전자" w:date="2022-02-24T10:16:00Z">
        <w:r w:rsidR="003A305C" w:rsidRPr="003A305C">
          <w:rPr>
            <w:noProof/>
          </w:rPr>
          <w:t xml:space="preserve"> </w:t>
        </w:r>
        <w:r w:rsidR="003A305C">
          <w:rPr>
            <w:noProof/>
          </w:rPr>
          <w:t>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resources 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0017B6BC" w:rsidR="00D01EE0" w:rsidRDefault="00D159EF" w:rsidP="00D159EF">
      <w:pPr>
        <w:rPr>
          <w:ins w:id="1124" w:author="朱大琳/New Communication Technology /SRA/Engineer/삼성전자" w:date="2022-02-24T10:17:00Z"/>
          <w:lang w:eastAsia="zh-CN"/>
        </w:rPr>
      </w:pPr>
      <w:r w:rsidRPr="0013232F">
        <w:rPr>
          <w:lang w:eastAsia="zh-CN"/>
        </w:rPr>
        <w:t xml:space="preserve">Upon reception of a PDCCH indicating an uplink grant for a new transmission for the HARQ process used for the transmission of the BFR MAC CE, beam failure recovery for this </w:t>
      </w:r>
      <w:proofErr w:type="spellStart"/>
      <w:r w:rsidRPr="0013232F">
        <w:rPr>
          <w:lang w:eastAsia="zh-CN"/>
        </w:rPr>
        <w:t>SCell</w:t>
      </w:r>
      <w:proofErr w:type="spellEnd"/>
      <w:r w:rsidRPr="0013232F">
        <w:rPr>
          <w:lang w:eastAsia="zh-CN"/>
        </w:rPr>
        <w:t xml:space="preserve"> is considered complete.</w:t>
      </w:r>
    </w:p>
    <w:p w14:paraId="53DE02C7" w14:textId="77777777" w:rsidR="003A305C" w:rsidRDefault="003A305C" w:rsidP="003A305C">
      <w:pPr>
        <w:rPr>
          <w:ins w:id="1125" w:author="朱大琳/New Communication Technology /SRA/Engineer/삼성전자" w:date="2022-02-24T10:17:00Z"/>
          <w:noProof/>
        </w:rPr>
      </w:pPr>
      <w:ins w:id="1126" w:author="朱大琳/New Communication Technology /SRA/Engineer/삼성전자" w:date="2022-02-24T10:17:00Z">
        <w:r>
          <w:rPr>
            <w:noProof/>
          </w:rPr>
          <w:lastRenderedPageBreak/>
          <w:t>After beam failure is detected for a TRP, the UE:</w:t>
        </w:r>
      </w:ins>
    </w:p>
    <w:p w14:paraId="071D7785" w14:textId="77777777" w:rsidR="003A305C" w:rsidRPr="0013232F" w:rsidRDefault="003A305C" w:rsidP="003A305C">
      <w:pPr>
        <w:pStyle w:val="B1"/>
        <w:rPr>
          <w:ins w:id="1127" w:author="朱大琳/New Communication Technology /SRA/Engineer/삼성전자" w:date="2022-02-24T10:17:00Z"/>
          <w:lang w:eastAsia="zh-CN"/>
        </w:rPr>
      </w:pPr>
      <w:ins w:id="1128" w:author="朱大琳/New Communication Technology /SRA/Engineer/삼성전자" w:date="2022-02-24T10:17:00Z">
        <w:r w:rsidRPr="0013232F">
          <w:t>-</w:t>
        </w:r>
        <w:r w:rsidRPr="0013232F">
          <w:tab/>
        </w:r>
        <w:r>
          <w:t>triggers beam failure recovery by initiating a transmission of a BFR MAC CE for this TRP</w:t>
        </w:r>
        <w:r w:rsidRPr="0013232F">
          <w:t>;</w:t>
        </w:r>
      </w:ins>
    </w:p>
    <w:p w14:paraId="107EDA06" w14:textId="77777777" w:rsidR="003A305C" w:rsidRPr="0013232F" w:rsidRDefault="003A305C" w:rsidP="003A305C">
      <w:pPr>
        <w:pStyle w:val="B1"/>
        <w:rPr>
          <w:ins w:id="1129" w:author="朱大琳/New Communication Technology /SRA/Engineer/삼성전자" w:date="2022-02-24T10:17:00Z"/>
          <w:lang w:eastAsia="zh-CN"/>
        </w:rPr>
      </w:pPr>
      <w:ins w:id="1130" w:author="朱大琳/New Communication Technology /SRA/Engineer/삼성전자" w:date="2022-02-24T10:17:00Z">
        <w:r w:rsidRPr="0013232F">
          <w:rPr>
            <w:lang w:eastAsia="zh-CN"/>
          </w:rPr>
          <w:t>-</w:t>
        </w:r>
        <w:r w:rsidRPr="0013232F">
          <w:rPr>
            <w:lang w:eastAsia="zh-CN"/>
          </w:rPr>
          <w:tab/>
        </w:r>
        <w:r>
          <w:rPr>
            <w:lang w:eastAsia="zh-CN"/>
          </w:rPr>
          <w:t>selects a suitable beam for this TRP (if available) and indicates it along with the information about the beam failure in the BFR MAC CE for this TRP</w:t>
        </w:r>
        <w:r w:rsidRPr="0013232F">
          <w:rPr>
            <w:lang w:eastAsia="zh-CN"/>
          </w:rPr>
          <w:t>.</w:t>
        </w:r>
      </w:ins>
    </w:p>
    <w:p w14:paraId="28C9F336" w14:textId="1C927AAD" w:rsidR="003A305C" w:rsidRPr="0013232F" w:rsidRDefault="003A305C" w:rsidP="00D159EF">
      <w:pPr>
        <w:rPr>
          <w:noProof/>
        </w:rPr>
      </w:pPr>
      <w:ins w:id="1131" w:author="朱大琳/New Communication Technology /SRA/Engineer/삼성전자" w:date="2022-02-24T10:17:00Z">
        <w:r>
          <w:rPr>
            <w:noProof/>
          </w:rPr>
          <w:t>Upon reception of a PDCCH indicating an uplink grant for a new transmission for the HARQ process used for the transmission of the BFR MAC CE for this TRP, beam failure recovery for this TRP is considered complete.</w:t>
        </w:r>
      </w:ins>
      <w:bookmarkStart w:id="1132" w:name="_GoBack"/>
      <w:bookmarkEnd w:id="1132"/>
    </w:p>
    <w:p w14:paraId="2FEC5787" w14:textId="77777777" w:rsidR="00683AFE" w:rsidRPr="0013232F" w:rsidRDefault="00683AFE" w:rsidP="00683AFE">
      <w:pPr>
        <w:pStyle w:val="Heading3"/>
      </w:pPr>
      <w:bookmarkStart w:id="1133" w:name="_Toc20387992"/>
      <w:bookmarkStart w:id="1134" w:name="_Toc29376072"/>
      <w:bookmarkStart w:id="1135" w:name="_Toc37231966"/>
      <w:bookmarkStart w:id="1136" w:name="_Toc46502023"/>
      <w:bookmarkStart w:id="1137" w:name="_Toc51971371"/>
      <w:bookmarkStart w:id="1138" w:name="_Toc52551354"/>
      <w:bookmarkStart w:id="1139" w:name="_Toc90589881"/>
      <w:r w:rsidRPr="0013232F">
        <w:t>9.2.9</w:t>
      </w:r>
      <w:r w:rsidRPr="0013232F">
        <w:tab/>
        <w:t>Timing Advance</w:t>
      </w:r>
      <w:bookmarkEnd w:id="1133"/>
      <w:bookmarkEnd w:id="1134"/>
      <w:bookmarkEnd w:id="1135"/>
      <w:bookmarkEnd w:id="1136"/>
      <w:bookmarkEnd w:id="1137"/>
      <w:bookmarkEnd w:id="1138"/>
      <w:bookmarkEnd w:id="1139"/>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Heading2"/>
      </w:pPr>
      <w:bookmarkStart w:id="1140" w:name="_Toc20387993"/>
      <w:bookmarkStart w:id="1141" w:name="_Toc29376073"/>
      <w:bookmarkStart w:id="1142" w:name="_Toc37231967"/>
      <w:bookmarkStart w:id="1143" w:name="_Toc46502024"/>
      <w:bookmarkStart w:id="1144" w:name="_Toc51971372"/>
      <w:bookmarkStart w:id="1145" w:name="_Toc52551355"/>
      <w:bookmarkStart w:id="1146" w:name="_Toc90589882"/>
      <w:r w:rsidRPr="0013232F">
        <w:t>9</w:t>
      </w:r>
      <w:r w:rsidR="004A1C35" w:rsidRPr="0013232F">
        <w:t>.3</w:t>
      </w:r>
      <w:r w:rsidR="004A1C35" w:rsidRPr="0013232F">
        <w:tab/>
        <w:t>Inter RAT</w:t>
      </w:r>
      <w:bookmarkEnd w:id="1140"/>
      <w:bookmarkEnd w:id="1141"/>
      <w:bookmarkEnd w:id="1142"/>
      <w:bookmarkEnd w:id="1143"/>
      <w:bookmarkEnd w:id="1144"/>
      <w:bookmarkEnd w:id="1145"/>
      <w:bookmarkEnd w:id="1146"/>
    </w:p>
    <w:p w14:paraId="006FA2DC" w14:textId="77777777" w:rsidR="00A0538F" w:rsidRPr="0013232F" w:rsidRDefault="00850F4D" w:rsidP="009A0512">
      <w:pPr>
        <w:pStyle w:val="Heading3"/>
      </w:pPr>
      <w:bookmarkStart w:id="1147" w:name="_Toc20387994"/>
      <w:bookmarkStart w:id="1148" w:name="_Toc29376074"/>
      <w:bookmarkStart w:id="1149" w:name="_Toc37231968"/>
      <w:bookmarkStart w:id="1150" w:name="_Toc46502025"/>
      <w:bookmarkStart w:id="1151" w:name="_Toc51971373"/>
      <w:bookmarkStart w:id="1152" w:name="_Toc52551356"/>
      <w:bookmarkStart w:id="1153" w:name="_Toc90589883"/>
      <w:r w:rsidRPr="0013232F">
        <w:t>9.3.1</w:t>
      </w:r>
      <w:r w:rsidRPr="0013232F">
        <w:tab/>
      </w:r>
      <w:r w:rsidR="00AC6221" w:rsidRPr="0013232F">
        <w:t xml:space="preserve">NR-E-UTRA mobility: </w:t>
      </w:r>
      <w:r w:rsidRPr="0013232F">
        <w:t>Intra 5GC</w:t>
      </w:r>
      <w:bookmarkEnd w:id="1147"/>
      <w:bookmarkEnd w:id="1148"/>
      <w:bookmarkEnd w:id="1149"/>
      <w:bookmarkEnd w:id="1150"/>
      <w:bookmarkEnd w:id="1151"/>
      <w:bookmarkEnd w:id="1152"/>
      <w:bookmarkEnd w:id="1153"/>
    </w:p>
    <w:p w14:paraId="55C78D44" w14:textId="77777777" w:rsidR="00C77CB7" w:rsidRPr="0013232F" w:rsidRDefault="00703C9B" w:rsidP="00A9542F">
      <w:pPr>
        <w:pStyle w:val="Heading4"/>
      </w:pPr>
      <w:bookmarkStart w:id="1154" w:name="_Toc20387995"/>
      <w:bookmarkStart w:id="1155" w:name="_Toc29376075"/>
      <w:bookmarkStart w:id="1156" w:name="_Toc37231969"/>
      <w:bookmarkStart w:id="1157" w:name="_Toc46502026"/>
      <w:bookmarkStart w:id="1158" w:name="_Toc51971374"/>
      <w:bookmarkStart w:id="1159" w:name="_Toc52551357"/>
      <w:bookmarkStart w:id="1160" w:name="_Toc90589884"/>
      <w:r w:rsidRPr="0013232F">
        <w:t>9</w:t>
      </w:r>
      <w:r w:rsidR="00C77CB7" w:rsidRPr="0013232F">
        <w:t>.3.1</w:t>
      </w:r>
      <w:r w:rsidR="00850F4D" w:rsidRPr="0013232F">
        <w:t>.1</w:t>
      </w:r>
      <w:r w:rsidR="00C77CB7" w:rsidRPr="0013232F">
        <w:tab/>
        <w:t>Cell Reselection</w:t>
      </w:r>
      <w:bookmarkEnd w:id="1154"/>
      <w:bookmarkEnd w:id="1155"/>
      <w:bookmarkEnd w:id="1156"/>
      <w:bookmarkEnd w:id="1157"/>
      <w:bookmarkEnd w:id="1158"/>
      <w:bookmarkEnd w:id="1159"/>
      <w:bookmarkEnd w:id="1160"/>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161" w:name="_Toc20387996"/>
      <w:bookmarkStart w:id="1162" w:name="_Toc29376076"/>
      <w:bookmarkStart w:id="1163" w:name="_Toc37231970"/>
      <w:bookmarkStart w:id="1164" w:name="_Toc46502027"/>
      <w:bookmarkStart w:id="1165" w:name="_Toc51971375"/>
      <w:bookmarkStart w:id="1166" w:name="_Toc52551358"/>
      <w:bookmarkStart w:id="1167" w:name="_Toc90589885"/>
      <w:r w:rsidRPr="0013232F">
        <w:t>9</w:t>
      </w:r>
      <w:r w:rsidR="00A86AE6" w:rsidRPr="0013232F">
        <w:t>.3.</w:t>
      </w:r>
      <w:r w:rsidR="00850F4D" w:rsidRPr="0013232F">
        <w:t>1.</w:t>
      </w:r>
      <w:r w:rsidR="00A86AE6" w:rsidRPr="0013232F">
        <w:t>2</w:t>
      </w:r>
      <w:r w:rsidR="00C77CB7" w:rsidRPr="0013232F">
        <w:tab/>
        <w:t>Handover</w:t>
      </w:r>
      <w:bookmarkEnd w:id="1161"/>
      <w:bookmarkEnd w:id="1162"/>
      <w:bookmarkEnd w:id="1163"/>
      <w:bookmarkEnd w:id="1164"/>
      <w:bookmarkEnd w:id="1165"/>
      <w:bookmarkEnd w:id="1166"/>
      <w:bookmarkEnd w:id="1167"/>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lastRenderedPageBreak/>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168" w:name="_Toc20387997"/>
      <w:bookmarkStart w:id="1169" w:name="_Toc29376077"/>
      <w:bookmarkStart w:id="1170" w:name="_Toc37231971"/>
      <w:bookmarkStart w:id="1171" w:name="_Toc46502028"/>
      <w:bookmarkStart w:id="1172" w:name="_Toc51971376"/>
      <w:bookmarkStart w:id="1173" w:name="_Toc52551359"/>
      <w:bookmarkStart w:id="1174" w:name="_Toc90589886"/>
      <w:r w:rsidRPr="0013232F">
        <w:t>9</w:t>
      </w:r>
      <w:r w:rsidR="00D67ED7" w:rsidRPr="0013232F">
        <w:t>.3.</w:t>
      </w:r>
      <w:r w:rsidR="00997AF1" w:rsidRPr="0013232F">
        <w:t>1.</w:t>
      </w:r>
      <w:r w:rsidR="00D67ED7" w:rsidRPr="0013232F">
        <w:t>3</w:t>
      </w:r>
      <w:r w:rsidR="00D67ED7" w:rsidRPr="0013232F">
        <w:tab/>
        <w:t>Measurements</w:t>
      </w:r>
      <w:bookmarkEnd w:id="1168"/>
      <w:bookmarkEnd w:id="1169"/>
      <w:bookmarkEnd w:id="1170"/>
      <w:bookmarkEnd w:id="1171"/>
      <w:bookmarkEnd w:id="1172"/>
      <w:bookmarkEnd w:id="1173"/>
      <w:bookmarkEnd w:id="1174"/>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175" w:name="_Toc20387998"/>
      <w:bookmarkStart w:id="1176" w:name="_Toc29376078"/>
      <w:bookmarkStart w:id="1177" w:name="_Toc37231972"/>
      <w:bookmarkStart w:id="1178" w:name="_Toc46502029"/>
      <w:bookmarkStart w:id="1179" w:name="_Toc51971377"/>
      <w:bookmarkStart w:id="1180" w:name="_Toc52551360"/>
      <w:bookmarkStart w:id="1181" w:name="_Toc90589887"/>
      <w:r w:rsidRPr="0013232F">
        <w:t>9.3.2</w:t>
      </w:r>
      <w:r w:rsidRPr="0013232F">
        <w:tab/>
      </w:r>
      <w:r w:rsidR="00AC6221" w:rsidRPr="0013232F">
        <w:t xml:space="preserve">NR-E-UTRA mobility: </w:t>
      </w:r>
      <w:r w:rsidRPr="0013232F">
        <w:t>From 5GC to EPC</w:t>
      </w:r>
      <w:bookmarkEnd w:id="1175"/>
      <w:bookmarkEnd w:id="1176"/>
      <w:bookmarkEnd w:id="1177"/>
      <w:bookmarkEnd w:id="1178"/>
      <w:bookmarkEnd w:id="1179"/>
      <w:bookmarkEnd w:id="1180"/>
      <w:bookmarkEnd w:id="1181"/>
    </w:p>
    <w:p w14:paraId="5ECBF84D" w14:textId="77777777" w:rsidR="00997AF1" w:rsidRPr="0013232F" w:rsidRDefault="00997AF1" w:rsidP="00A9542F">
      <w:pPr>
        <w:pStyle w:val="Heading4"/>
      </w:pPr>
      <w:bookmarkStart w:id="1182" w:name="_Toc20387999"/>
      <w:bookmarkStart w:id="1183" w:name="_Toc29376079"/>
      <w:bookmarkStart w:id="1184" w:name="_Toc37231973"/>
      <w:bookmarkStart w:id="1185" w:name="_Toc46502030"/>
      <w:bookmarkStart w:id="1186" w:name="_Toc51971378"/>
      <w:bookmarkStart w:id="1187" w:name="_Toc52551361"/>
      <w:bookmarkStart w:id="1188" w:name="_Toc90589888"/>
      <w:r w:rsidRPr="0013232F">
        <w:t>9.3.2.1</w:t>
      </w:r>
      <w:r w:rsidRPr="0013232F">
        <w:tab/>
        <w:t>Cell Reselection</w:t>
      </w:r>
      <w:bookmarkEnd w:id="1182"/>
      <w:bookmarkEnd w:id="1183"/>
      <w:bookmarkEnd w:id="1184"/>
      <w:bookmarkEnd w:id="1185"/>
      <w:bookmarkEnd w:id="1186"/>
      <w:bookmarkEnd w:id="1187"/>
      <w:bookmarkEnd w:id="1188"/>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189" w:name="_Toc20388000"/>
      <w:bookmarkStart w:id="1190" w:name="_Toc29376080"/>
      <w:bookmarkStart w:id="1191" w:name="_Toc37231974"/>
      <w:bookmarkStart w:id="1192" w:name="_Toc46502031"/>
      <w:bookmarkStart w:id="1193" w:name="_Toc51971379"/>
      <w:bookmarkStart w:id="1194" w:name="_Toc52551362"/>
      <w:bookmarkStart w:id="1195" w:name="_Toc90589889"/>
      <w:r w:rsidRPr="0013232F">
        <w:t>9.3.2.2</w:t>
      </w:r>
      <w:r w:rsidRPr="0013232F">
        <w:tab/>
        <w:t>Handover</w:t>
      </w:r>
      <w:r w:rsidR="00507BCB" w:rsidRPr="0013232F">
        <w:t xml:space="preserve"> and redirection</w:t>
      </w:r>
      <w:bookmarkEnd w:id="1189"/>
      <w:bookmarkEnd w:id="1190"/>
      <w:bookmarkEnd w:id="1191"/>
      <w:bookmarkEnd w:id="1192"/>
      <w:bookmarkEnd w:id="1193"/>
      <w:bookmarkEnd w:id="1194"/>
      <w:bookmarkEnd w:id="1195"/>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196" w:name="_Toc20388001"/>
      <w:bookmarkStart w:id="1197" w:name="_Toc29376081"/>
      <w:bookmarkStart w:id="1198" w:name="_Toc37231975"/>
      <w:bookmarkStart w:id="1199" w:name="_Toc46502032"/>
      <w:bookmarkStart w:id="1200" w:name="_Toc51971380"/>
      <w:bookmarkStart w:id="1201" w:name="_Toc52551363"/>
      <w:bookmarkStart w:id="1202" w:name="_Toc90589890"/>
      <w:r w:rsidRPr="0013232F">
        <w:t>9.3.2.3</w:t>
      </w:r>
      <w:r w:rsidRPr="0013232F">
        <w:tab/>
        <w:t>Measurements</w:t>
      </w:r>
      <w:bookmarkEnd w:id="1196"/>
      <w:bookmarkEnd w:id="1197"/>
      <w:bookmarkEnd w:id="1198"/>
      <w:bookmarkEnd w:id="1199"/>
      <w:bookmarkEnd w:id="1200"/>
      <w:bookmarkEnd w:id="1201"/>
      <w:bookmarkEnd w:id="1202"/>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203" w:name="_Toc20388002"/>
      <w:bookmarkStart w:id="1204" w:name="_Toc29376082"/>
      <w:bookmarkStart w:id="1205" w:name="_Toc37231976"/>
      <w:bookmarkStart w:id="1206" w:name="_Toc46502033"/>
      <w:bookmarkStart w:id="1207" w:name="_Toc51971381"/>
      <w:bookmarkStart w:id="1208" w:name="_Toc52551364"/>
      <w:bookmarkStart w:id="1209"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203"/>
      <w:bookmarkEnd w:id="1204"/>
      <w:bookmarkEnd w:id="1205"/>
      <w:bookmarkEnd w:id="1206"/>
      <w:bookmarkEnd w:id="1207"/>
      <w:bookmarkEnd w:id="1208"/>
      <w:bookmarkEnd w:id="1209"/>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lastRenderedPageBreak/>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210" w:name="_Toc20388003"/>
      <w:r w:rsidRPr="0013232F">
        <w:rPr>
          <w:rFonts w:eastAsia="SimSun"/>
          <w:lang w:eastAsia="zh-CN"/>
        </w:rPr>
        <w:t>-</w:t>
      </w:r>
      <w:r w:rsidRPr="0013232F">
        <w:rPr>
          <w:rFonts w:eastAsia="SimSun"/>
          <w:lang w:eastAsia="zh-CN"/>
        </w:rPr>
        <w:tab/>
      </w:r>
      <w:bookmarkStart w:id="1211" w:name="_Hlk23855619"/>
      <w:r w:rsidRPr="0013232F">
        <w:rPr>
          <w:rFonts w:eastAsia="SimSun"/>
          <w:lang w:eastAsia="zh-CN"/>
        </w:rPr>
        <w:t xml:space="preserve">In case of direct data forwarding, the source NG-RAN node receives a TEID/TNL address </w:t>
      </w:r>
      <w:bookmarkEnd w:id="1211"/>
      <w:r w:rsidRPr="0013232F">
        <w:rPr>
          <w:rFonts w:eastAsia="SimSun"/>
          <w:lang w:eastAsia="zh-CN"/>
        </w:rPr>
        <w:t>for each E-RAB accepted for data forwarding as assigned by the target eNB.</w:t>
      </w:r>
    </w:p>
    <w:p w14:paraId="3F252D8F" w14:textId="77777777" w:rsidR="00B31B49" w:rsidRPr="0013232F" w:rsidRDefault="00B31B49" w:rsidP="00B31B49">
      <w:pPr>
        <w:pStyle w:val="Heading4"/>
      </w:pPr>
      <w:bookmarkStart w:id="1212" w:name="_Toc29376083"/>
      <w:bookmarkStart w:id="1213" w:name="_Toc37231977"/>
      <w:bookmarkStart w:id="1214" w:name="_Toc46502034"/>
      <w:bookmarkStart w:id="1215" w:name="_Toc51971382"/>
      <w:bookmarkStart w:id="1216" w:name="_Toc52551365"/>
      <w:bookmarkStart w:id="1217"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210"/>
      <w:bookmarkEnd w:id="1212"/>
      <w:bookmarkEnd w:id="1213"/>
      <w:bookmarkEnd w:id="1214"/>
      <w:bookmarkEnd w:id="1215"/>
      <w:bookmarkEnd w:id="1216"/>
      <w:bookmarkEnd w:id="1217"/>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218"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219" w:name="_Toc29376084"/>
      <w:bookmarkStart w:id="1220" w:name="_Toc37231978"/>
      <w:bookmarkStart w:id="1221" w:name="_Toc46502035"/>
      <w:bookmarkStart w:id="1222" w:name="_Toc51971383"/>
      <w:bookmarkStart w:id="1223" w:name="_Toc52551366"/>
      <w:bookmarkStart w:id="1224" w:name="_Toc90589893"/>
      <w:r w:rsidRPr="0013232F">
        <w:t>9.3.3</w:t>
      </w:r>
      <w:r w:rsidRPr="0013232F">
        <w:tab/>
      </w:r>
      <w:r w:rsidR="00AC6221" w:rsidRPr="0013232F">
        <w:t xml:space="preserve">NR-E-UTRA mobility: </w:t>
      </w:r>
      <w:r w:rsidRPr="0013232F">
        <w:t>From EPC to 5GC</w:t>
      </w:r>
      <w:bookmarkEnd w:id="1218"/>
      <w:bookmarkEnd w:id="1219"/>
      <w:bookmarkEnd w:id="1220"/>
      <w:bookmarkEnd w:id="1221"/>
      <w:bookmarkEnd w:id="1222"/>
      <w:bookmarkEnd w:id="1223"/>
      <w:bookmarkEnd w:id="1224"/>
    </w:p>
    <w:p w14:paraId="5AB1B168" w14:textId="77777777" w:rsidR="00A90421" w:rsidRPr="0013232F" w:rsidRDefault="00A90421" w:rsidP="00A90421">
      <w:pPr>
        <w:pStyle w:val="Heading4"/>
      </w:pPr>
      <w:bookmarkStart w:id="1225" w:name="_Toc20388005"/>
      <w:bookmarkStart w:id="1226" w:name="_Toc29376085"/>
      <w:bookmarkStart w:id="1227" w:name="_Toc37231979"/>
      <w:bookmarkStart w:id="1228" w:name="_Toc46502036"/>
      <w:bookmarkStart w:id="1229" w:name="_Toc51971384"/>
      <w:bookmarkStart w:id="1230" w:name="_Toc52551367"/>
      <w:bookmarkStart w:id="1231"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225"/>
      <w:bookmarkEnd w:id="1226"/>
      <w:bookmarkEnd w:id="1227"/>
      <w:bookmarkEnd w:id="1228"/>
      <w:bookmarkEnd w:id="1229"/>
      <w:bookmarkEnd w:id="1230"/>
      <w:bookmarkEnd w:id="1231"/>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lastRenderedPageBreak/>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232"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233" w:name="_Toc29376086"/>
      <w:bookmarkStart w:id="1234" w:name="_Toc37231980"/>
      <w:bookmarkStart w:id="1235" w:name="_Toc46502037"/>
      <w:bookmarkStart w:id="1236" w:name="_Toc51971385"/>
      <w:bookmarkStart w:id="1237" w:name="_Toc52551368"/>
      <w:bookmarkStart w:id="1238"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232"/>
      <w:bookmarkEnd w:id="1233"/>
      <w:bookmarkEnd w:id="1234"/>
      <w:bookmarkEnd w:id="1235"/>
      <w:bookmarkEnd w:id="1236"/>
      <w:bookmarkEnd w:id="1237"/>
      <w:bookmarkEnd w:id="1238"/>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239"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eNB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240" w:name="_Toc37231981"/>
      <w:bookmarkStart w:id="1241" w:name="_Toc46502038"/>
      <w:bookmarkStart w:id="1242" w:name="_Toc51971386"/>
      <w:bookmarkStart w:id="1243" w:name="_Toc52551369"/>
      <w:bookmarkStart w:id="1244" w:name="_Toc90589896"/>
      <w:bookmarkStart w:id="1245" w:name="_Toc29376087"/>
      <w:r w:rsidRPr="0013232F">
        <w:t>9.3.4</w:t>
      </w:r>
      <w:r w:rsidRPr="0013232F">
        <w:tab/>
        <w:t>NR-UTRA mobility</w:t>
      </w:r>
      <w:bookmarkEnd w:id="1240"/>
      <w:bookmarkEnd w:id="1241"/>
      <w:bookmarkEnd w:id="1242"/>
      <w:bookmarkEnd w:id="1243"/>
      <w:bookmarkEnd w:id="1244"/>
    </w:p>
    <w:p w14:paraId="7A38CB02" w14:textId="77777777" w:rsidR="00AC6221" w:rsidRPr="0013232F" w:rsidRDefault="00AC6221" w:rsidP="00AC6221">
      <w:pPr>
        <w:pStyle w:val="Heading4"/>
      </w:pPr>
      <w:bookmarkStart w:id="1246" w:name="_Toc37231982"/>
      <w:bookmarkStart w:id="1247" w:name="_Toc46502039"/>
      <w:bookmarkStart w:id="1248" w:name="_Toc51971387"/>
      <w:bookmarkStart w:id="1249" w:name="_Toc52551370"/>
      <w:bookmarkStart w:id="1250" w:name="_Toc90589897"/>
      <w:r w:rsidRPr="0013232F">
        <w:t>9.3.4.1</w:t>
      </w:r>
      <w:r w:rsidRPr="0013232F">
        <w:tab/>
        <w:t>Handover with SRVCC operation</w:t>
      </w:r>
      <w:bookmarkEnd w:id="1246"/>
      <w:bookmarkEnd w:id="1247"/>
      <w:bookmarkEnd w:id="1248"/>
      <w:bookmarkEnd w:id="1249"/>
      <w:bookmarkEnd w:id="1250"/>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lastRenderedPageBreak/>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251" w:name="_Toc37231983"/>
      <w:bookmarkStart w:id="1252" w:name="_Toc46502040"/>
      <w:bookmarkStart w:id="1253" w:name="_Toc51971388"/>
      <w:bookmarkStart w:id="1254" w:name="_Toc52551371"/>
      <w:bookmarkStart w:id="1255" w:name="_Toc90589898"/>
      <w:r w:rsidRPr="0013232F">
        <w:t>9.3.4.2</w:t>
      </w:r>
      <w:r w:rsidRPr="0013232F">
        <w:tab/>
        <w:t>Measurements</w:t>
      </w:r>
      <w:bookmarkEnd w:id="1251"/>
      <w:bookmarkEnd w:id="1252"/>
      <w:bookmarkEnd w:id="1253"/>
      <w:bookmarkEnd w:id="1254"/>
      <w:bookmarkEnd w:id="1255"/>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256" w:name="_Toc37231984"/>
      <w:bookmarkStart w:id="1257" w:name="_Toc46502041"/>
      <w:bookmarkStart w:id="1258" w:name="_Toc51971389"/>
      <w:bookmarkStart w:id="1259" w:name="_Toc52551372"/>
      <w:bookmarkStart w:id="1260" w:name="_Toc90589899"/>
      <w:r w:rsidRPr="0013232F">
        <w:t>9.4</w:t>
      </w:r>
      <w:r w:rsidRPr="0013232F">
        <w:tab/>
        <w:t>Roaming and Access Restrictions</w:t>
      </w:r>
      <w:bookmarkEnd w:id="1239"/>
      <w:bookmarkEnd w:id="1245"/>
      <w:bookmarkEnd w:id="1256"/>
      <w:bookmarkEnd w:id="1257"/>
      <w:bookmarkEnd w:id="1258"/>
      <w:bookmarkEnd w:id="1259"/>
      <w:bookmarkEnd w:id="1260"/>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261" w:name="_Toc20388008"/>
      <w:bookmarkStart w:id="1262" w:name="_Toc29376088"/>
      <w:r w:rsidRPr="0013232F">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13232F">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Heading1"/>
      </w:pPr>
      <w:bookmarkStart w:id="1263" w:name="_Toc37231985"/>
      <w:bookmarkStart w:id="1264" w:name="_Toc46502042"/>
      <w:bookmarkStart w:id="1265" w:name="_Toc51971390"/>
      <w:bookmarkStart w:id="1266" w:name="_Toc52551373"/>
      <w:bookmarkStart w:id="1267" w:name="_Toc90589900"/>
      <w:r w:rsidRPr="0013232F">
        <w:t>10</w:t>
      </w:r>
      <w:r w:rsidR="00AB75E5" w:rsidRPr="0013232F">
        <w:tab/>
        <w:t>Scheduling</w:t>
      </w:r>
      <w:bookmarkEnd w:id="1261"/>
      <w:bookmarkEnd w:id="1262"/>
      <w:bookmarkEnd w:id="1263"/>
      <w:bookmarkEnd w:id="1264"/>
      <w:bookmarkEnd w:id="1265"/>
      <w:bookmarkEnd w:id="1266"/>
      <w:bookmarkEnd w:id="1267"/>
    </w:p>
    <w:p w14:paraId="25C0F6CE" w14:textId="77777777" w:rsidR="00AB75E5" w:rsidRPr="0013232F" w:rsidRDefault="00AB75E5" w:rsidP="009A0512">
      <w:pPr>
        <w:pStyle w:val="Heading2"/>
      </w:pPr>
      <w:bookmarkStart w:id="1268" w:name="_Toc20388009"/>
      <w:bookmarkStart w:id="1269" w:name="_Toc29376089"/>
      <w:bookmarkStart w:id="1270" w:name="_Toc37231986"/>
      <w:bookmarkStart w:id="1271" w:name="_Toc46502043"/>
      <w:bookmarkStart w:id="1272" w:name="_Toc51971391"/>
      <w:bookmarkStart w:id="1273" w:name="_Toc52551374"/>
      <w:bookmarkStart w:id="1274" w:name="_Toc90589901"/>
      <w:r w:rsidRPr="0013232F">
        <w:t>1</w:t>
      </w:r>
      <w:r w:rsidR="00703C9B" w:rsidRPr="0013232F">
        <w:t>0</w:t>
      </w:r>
      <w:r w:rsidRPr="0013232F">
        <w:t>.1</w:t>
      </w:r>
      <w:r w:rsidRPr="0013232F">
        <w:tab/>
      </w:r>
      <w:r w:rsidR="00DE427B" w:rsidRPr="0013232F">
        <w:t>Basic Scheduler Operation</w:t>
      </w:r>
      <w:bookmarkEnd w:id="1268"/>
      <w:bookmarkEnd w:id="1269"/>
      <w:bookmarkEnd w:id="1270"/>
      <w:bookmarkEnd w:id="1271"/>
      <w:bookmarkEnd w:id="1272"/>
      <w:bookmarkEnd w:id="1273"/>
      <w:bookmarkEnd w:id="1274"/>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275" w:name="_Toc20388010"/>
      <w:bookmarkStart w:id="1276" w:name="_Toc29376090"/>
      <w:bookmarkStart w:id="1277" w:name="_Toc37231987"/>
      <w:bookmarkStart w:id="1278" w:name="_Toc46502044"/>
      <w:bookmarkStart w:id="1279" w:name="_Toc51971392"/>
      <w:bookmarkStart w:id="1280" w:name="_Toc52551375"/>
      <w:bookmarkStart w:id="1281" w:name="_Toc90589902"/>
      <w:r w:rsidRPr="0013232F">
        <w:t>1</w:t>
      </w:r>
      <w:r w:rsidR="00703C9B" w:rsidRPr="0013232F">
        <w:t>0</w:t>
      </w:r>
      <w:r w:rsidRPr="0013232F">
        <w:t>.2</w:t>
      </w:r>
      <w:r w:rsidRPr="0013232F">
        <w:tab/>
        <w:t>Downlink Scheduling</w:t>
      </w:r>
      <w:bookmarkEnd w:id="1275"/>
      <w:bookmarkEnd w:id="1276"/>
      <w:bookmarkEnd w:id="1277"/>
      <w:bookmarkEnd w:id="1278"/>
      <w:bookmarkEnd w:id="1279"/>
      <w:bookmarkEnd w:id="1280"/>
      <w:bookmarkEnd w:id="1281"/>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lastRenderedPageBreak/>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282" w:name="_Toc20388011"/>
      <w:bookmarkStart w:id="1283" w:name="_Toc29376091"/>
      <w:bookmarkStart w:id="1284" w:name="_Toc37231988"/>
      <w:bookmarkStart w:id="1285" w:name="_Toc46502045"/>
      <w:bookmarkStart w:id="1286" w:name="_Toc51971393"/>
      <w:bookmarkStart w:id="1287" w:name="_Toc52551376"/>
      <w:bookmarkStart w:id="1288" w:name="_Toc90589903"/>
      <w:r w:rsidRPr="0013232F">
        <w:t>1</w:t>
      </w:r>
      <w:r w:rsidR="00703C9B" w:rsidRPr="0013232F">
        <w:t>0</w:t>
      </w:r>
      <w:r w:rsidRPr="0013232F">
        <w:t>.3</w:t>
      </w:r>
      <w:r w:rsidR="00DE427B" w:rsidRPr="0013232F">
        <w:tab/>
        <w:t>Uplink Scheduling</w:t>
      </w:r>
      <w:bookmarkEnd w:id="1282"/>
      <w:bookmarkEnd w:id="1283"/>
      <w:bookmarkEnd w:id="1284"/>
      <w:bookmarkEnd w:id="1285"/>
      <w:bookmarkEnd w:id="1286"/>
      <w:bookmarkEnd w:id="1287"/>
      <w:bookmarkEnd w:id="1288"/>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289" w:name="_Toc20388012"/>
      <w:bookmarkStart w:id="1290"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291" w:name="_Toc37231989"/>
      <w:bookmarkStart w:id="1292" w:name="_Toc46502046"/>
      <w:bookmarkStart w:id="1293" w:name="_Toc51971394"/>
      <w:bookmarkStart w:id="1294" w:name="_Toc52551377"/>
      <w:bookmarkStart w:id="1295" w:name="_Toc90589904"/>
      <w:r w:rsidRPr="0013232F">
        <w:lastRenderedPageBreak/>
        <w:t>1</w:t>
      </w:r>
      <w:r w:rsidR="00703C9B" w:rsidRPr="0013232F">
        <w:t>0</w:t>
      </w:r>
      <w:r w:rsidRPr="0013232F">
        <w:t>.4</w:t>
      </w:r>
      <w:r w:rsidRPr="0013232F">
        <w:tab/>
        <w:t>Measurements to Support Scheduler Operation</w:t>
      </w:r>
      <w:bookmarkEnd w:id="1289"/>
      <w:bookmarkEnd w:id="1290"/>
      <w:bookmarkEnd w:id="1291"/>
      <w:bookmarkEnd w:id="1292"/>
      <w:bookmarkEnd w:id="1293"/>
      <w:bookmarkEnd w:id="1294"/>
      <w:bookmarkEnd w:id="1295"/>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296" w:name="_Toc20388013"/>
      <w:bookmarkStart w:id="1297" w:name="_Toc29376093"/>
      <w:bookmarkStart w:id="1298" w:name="_Toc37231990"/>
      <w:bookmarkStart w:id="1299" w:name="_Toc46502047"/>
      <w:bookmarkStart w:id="1300" w:name="_Toc51971395"/>
      <w:bookmarkStart w:id="1301" w:name="_Toc52551378"/>
      <w:bookmarkStart w:id="1302" w:name="_Toc90589905"/>
      <w:r w:rsidRPr="0013232F">
        <w:t>1</w:t>
      </w:r>
      <w:r w:rsidR="00703C9B" w:rsidRPr="0013232F">
        <w:t>0.5</w:t>
      </w:r>
      <w:r w:rsidRPr="0013232F">
        <w:tab/>
        <w:t>Rate Control</w:t>
      </w:r>
      <w:bookmarkEnd w:id="1296"/>
      <w:bookmarkEnd w:id="1297"/>
      <w:bookmarkEnd w:id="1298"/>
      <w:bookmarkEnd w:id="1299"/>
      <w:bookmarkEnd w:id="1300"/>
      <w:bookmarkEnd w:id="1301"/>
      <w:bookmarkEnd w:id="1302"/>
    </w:p>
    <w:p w14:paraId="41C9260F" w14:textId="77777777" w:rsidR="00A476E4" w:rsidRPr="0013232F" w:rsidRDefault="00A476E4" w:rsidP="00A476E4">
      <w:pPr>
        <w:pStyle w:val="Heading3"/>
        <w:rPr>
          <w:rFonts w:eastAsia="SimSun"/>
          <w:kern w:val="2"/>
        </w:rPr>
      </w:pPr>
      <w:bookmarkStart w:id="1303" w:name="_Toc20388014"/>
      <w:bookmarkStart w:id="1304" w:name="_Toc29376094"/>
      <w:bookmarkStart w:id="1305" w:name="_Toc37231991"/>
      <w:bookmarkStart w:id="1306" w:name="_Toc46502048"/>
      <w:bookmarkStart w:id="1307" w:name="_Toc51971396"/>
      <w:bookmarkStart w:id="1308" w:name="_Toc52551379"/>
      <w:bookmarkStart w:id="1309" w:name="_Toc90589906"/>
      <w:r w:rsidRPr="0013232F">
        <w:rPr>
          <w:rFonts w:eastAsia="SimSun"/>
          <w:kern w:val="2"/>
        </w:rPr>
        <w:t>10.5.1</w:t>
      </w:r>
      <w:r w:rsidRPr="0013232F">
        <w:rPr>
          <w:rFonts w:eastAsia="SimSun"/>
          <w:kern w:val="2"/>
        </w:rPr>
        <w:tab/>
        <w:t>Downlink</w:t>
      </w:r>
      <w:bookmarkEnd w:id="1303"/>
      <w:bookmarkEnd w:id="1304"/>
      <w:bookmarkEnd w:id="1305"/>
      <w:bookmarkEnd w:id="1306"/>
      <w:bookmarkEnd w:id="1307"/>
      <w:bookmarkEnd w:id="1308"/>
      <w:bookmarkEnd w:id="1309"/>
    </w:p>
    <w:p w14:paraId="5CC5E9E9" w14:textId="77777777" w:rsidR="00BA3C41" w:rsidRPr="0013232F" w:rsidRDefault="00BA3C41" w:rsidP="00E6302E">
      <w:pPr>
        <w:rPr>
          <w:rFonts w:eastAsia="SimSun"/>
        </w:rPr>
      </w:pPr>
      <w:r w:rsidRPr="0013232F">
        <w:rPr>
          <w:rFonts w:eastAsia="SimSun"/>
        </w:rPr>
        <w:t>In downlink, for GBR flows, the gNB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flow, the gNB also ensures that the MDBV is not exceeded.</w:t>
      </w:r>
    </w:p>
    <w:p w14:paraId="2FAB6F08" w14:textId="77777777" w:rsidR="00A476E4" w:rsidRPr="0013232F" w:rsidRDefault="00A476E4" w:rsidP="00A476E4">
      <w:pPr>
        <w:pStyle w:val="Heading3"/>
        <w:rPr>
          <w:rFonts w:eastAsia="SimSun"/>
          <w:kern w:val="2"/>
        </w:rPr>
      </w:pPr>
      <w:bookmarkStart w:id="1310" w:name="_Toc20388015"/>
      <w:bookmarkStart w:id="1311" w:name="_Toc29376095"/>
      <w:bookmarkStart w:id="1312" w:name="_Toc37231992"/>
      <w:bookmarkStart w:id="1313" w:name="_Toc46502049"/>
      <w:bookmarkStart w:id="1314" w:name="_Toc51971397"/>
      <w:bookmarkStart w:id="1315" w:name="_Toc52551380"/>
      <w:bookmarkStart w:id="1316" w:name="_Toc90589907"/>
      <w:r w:rsidRPr="0013232F">
        <w:rPr>
          <w:rFonts w:eastAsia="SimSun"/>
          <w:kern w:val="2"/>
        </w:rPr>
        <w:t>10.5.2</w:t>
      </w:r>
      <w:r w:rsidRPr="0013232F">
        <w:rPr>
          <w:rFonts w:eastAsia="SimSun"/>
          <w:kern w:val="2"/>
        </w:rPr>
        <w:tab/>
        <w:t>Uplink</w:t>
      </w:r>
      <w:bookmarkEnd w:id="1310"/>
      <w:bookmarkEnd w:id="1311"/>
      <w:bookmarkEnd w:id="1312"/>
      <w:bookmarkEnd w:id="1313"/>
      <w:bookmarkEnd w:id="1314"/>
      <w:bookmarkEnd w:id="1315"/>
      <w:bookmarkEnd w:id="1316"/>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77777777" w:rsidR="00415C0E" w:rsidRPr="0013232F" w:rsidRDefault="00BA3C41" w:rsidP="00415C0E">
      <w:pPr>
        <w:pStyle w:val="NO"/>
      </w:pPr>
      <w:r w:rsidRPr="0013232F">
        <w:t>NOTE 3:</w:t>
      </w:r>
      <w:r w:rsidRPr="0013232F">
        <w:tab/>
        <w:t>Through radio protocol configuration and scheduling, the gNB can guarantee the GFBR(s) and ensure that neither the MFBR(s) nor the UE-AMBR are 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317" w:name="_Toc20388016"/>
      <w:bookmarkStart w:id="1318" w:name="_Toc29376096"/>
      <w:bookmarkStart w:id="1319" w:name="_Toc37231993"/>
      <w:bookmarkStart w:id="1320" w:name="_Toc46502050"/>
      <w:bookmarkStart w:id="1321" w:name="_Toc51971398"/>
      <w:bookmarkStart w:id="1322" w:name="_Toc52551381"/>
      <w:bookmarkStart w:id="1323" w:name="_Toc90589908"/>
      <w:r w:rsidRPr="0013232F">
        <w:lastRenderedPageBreak/>
        <w:t>10.6</w:t>
      </w:r>
      <w:r w:rsidRPr="0013232F">
        <w:tab/>
        <w:t>Activation/Deactivation Mechanism</w:t>
      </w:r>
      <w:bookmarkEnd w:id="1317"/>
      <w:bookmarkEnd w:id="1318"/>
      <w:bookmarkEnd w:id="1319"/>
      <w:bookmarkEnd w:id="1320"/>
      <w:bookmarkEnd w:id="1321"/>
      <w:bookmarkEnd w:id="1322"/>
      <w:bookmarkEnd w:id="1323"/>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Heading2"/>
      </w:pPr>
      <w:bookmarkStart w:id="1324" w:name="_Toc20388017"/>
      <w:bookmarkStart w:id="1325" w:name="_Toc29376097"/>
      <w:bookmarkStart w:id="1326" w:name="_Toc37231994"/>
      <w:bookmarkStart w:id="1327" w:name="_Toc46502051"/>
      <w:bookmarkStart w:id="1328" w:name="_Toc51971399"/>
      <w:bookmarkStart w:id="1329" w:name="_Toc52551382"/>
      <w:bookmarkStart w:id="1330"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324"/>
      <w:bookmarkEnd w:id="1325"/>
      <w:bookmarkEnd w:id="1326"/>
      <w:bookmarkEnd w:id="1327"/>
      <w:bookmarkEnd w:id="1328"/>
      <w:bookmarkEnd w:id="1329"/>
      <w:bookmarkEnd w:id="1330"/>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331" w:name="_Toc20388018"/>
      <w:bookmarkStart w:id="1332" w:name="_Toc29376098"/>
      <w:bookmarkStart w:id="1333" w:name="_Toc37231995"/>
      <w:bookmarkStart w:id="1334" w:name="_Toc46502052"/>
      <w:bookmarkStart w:id="1335" w:name="_Toc51971400"/>
      <w:bookmarkStart w:id="1336" w:name="_Toc52551383"/>
      <w:bookmarkStart w:id="1337" w:name="_Toc90589910"/>
      <w:r w:rsidRPr="0013232F">
        <w:t>10.8</w:t>
      </w:r>
      <w:r w:rsidRPr="0013232F">
        <w:tab/>
        <w:t>Cross Carrier Scheduling</w:t>
      </w:r>
      <w:bookmarkEnd w:id="1331"/>
      <w:bookmarkEnd w:id="1332"/>
      <w:bookmarkEnd w:id="1333"/>
      <w:bookmarkEnd w:id="1334"/>
      <w:bookmarkEnd w:id="1335"/>
      <w:bookmarkEnd w:id="1336"/>
      <w:bookmarkEnd w:id="1337"/>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77777777" w:rsidR="00683AFE" w:rsidRPr="0013232F" w:rsidRDefault="00683AFE" w:rsidP="00683AFE">
      <w:pPr>
        <w:pStyle w:val="B1"/>
      </w:pPr>
      <w:r w:rsidRPr="0013232F">
        <w:t>-</w:t>
      </w:r>
      <w:r w:rsidRPr="0013232F">
        <w:tab/>
        <w:t>Cross-carrier scheduling does not apply to PCell i.e. PCell is always scheduled via its PDCCH;</w:t>
      </w:r>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338" w:name="_Toc46502053"/>
      <w:bookmarkStart w:id="1339" w:name="_Toc51971401"/>
      <w:bookmarkStart w:id="1340" w:name="_Toc52551384"/>
      <w:bookmarkStart w:id="1341" w:name="_Toc90589911"/>
      <w:bookmarkStart w:id="1342" w:name="_Toc20388019"/>
      <w:bookmarkStart w:id="1343" w:name="_Toc29376099"/>
      <w:bookmarkStart w:id="1344" w:name="_Toc37231996"/>
      <w:r w:rsidRPr="0013232F">
        <w:t>10.9</w:t>
      </w:r>
      <w:r w:rsidRPr="0013232F">
        <w:tab/>
        <w:t>IAB Resource Configuration</w:t>
      </w:r>
      <w:bookmarkEnd w:id="1338"/>
      <w:bookmarkEnd w:id="1339"/>
      <w:bookmarkEnd w:id="1340"/>
      <w:bookmarkEnd w:id="1341"/>
    </w:p>
    <w:p w14:paraId="4E81ADFF" w14:textId="77777777" w:rsidR="00111D31" w:rsidRPr="0013232F" w:rsidRDefault="00111D31" w:rsidP="00111D31">
      <w:pPr>
        <w:pStyle w:val="B1"/>
        <w:ind w:left="0" w:firstLine="0"/>
      </w:pPr>
      <w:r w:rsidRPr="0013232F">
        <w:t xml:space="preserve">In general, the IAB-DU and the IAB-MT of an IAB-node are subject to a half-duplex constraint, as correct transmission/reception by one cannot be guaranteed during transmission/reception by the other and vice versa, e.g., </w:t>
      </w:r>
      <w:r w:rsidRPr="0013232F">
        <w:lastRenderedPageBreak/>
        <w:t>when collocated and operating in the same frequency. An IAB-node can report its duplexing constraints between the IAB-MT and the IAB-DU via F1AP.</w:t>
      </w:r>
    </w:p>
    <w:p w14:paraId="5FFCE4AE" w14:textId="77777777" w:rsidR="00111D31" w:rsidRPr="0013232F" w:rsidRDefault="00111D31" w:rsidP="00111D31">
      <w:pPr>
        <w:pStyle w:val="B1"/>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13232F" w:rsidRDefault="00111D31" w:rsidP="00111D31">
      <w:pPr>
        <w:pStyle w:val="B1"/>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13232F" w:rsidRDefault="00703C9B" w:rsidP="009A0512">
      <w:pPr>
        <w:pStyle w:val="Heading1"/>
      </w:pPr>
      <w:bookmarkStart w:id="1345" w:name="_Toc46502054"/>
      <w:bookmarkStart w:id="1346" w:name="_Toc51971402"/>
      <w:bookmarkStart w:id="1347" w:name="_Toc52551385"/>
      <w:bookmarkStart w:id="1348" w:name="_Toc90589912"/>
      <w:r w:rsidRPr="0013232F">
        <w:t>11</w:t>
      </w:r>
      <w:r w:rsidR="00B01F1E" w:rsidRPr="0013232F">
        <w:tab/>
      </w:r>
      <w:r w:rsidR="004E15ED" w:rsidRPr="0013232F">
        <w:t>UE Power Saving</w:t>
      </w:r>
      <w:bookmarkEnd w:id="1342"/>
      <w:bookmarkEnd w:id="1343"/>
      <w:bookmarkEnd w:id="1344"/>
      <w:bookmarkEnd w:id="1345"/>
      <w:bookmarkEnd w:id="1346"/>
      <w:bookmarkEnd w:id="1347"/>
      <w:bookmarkEnd w:id="1348"/>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77777777" w:rsidR="00D80CD6" w:rsidRPr="0013232F" w:rsidRDefault="000D0D1A" w:rsidP="00D80CD6">
      <w:r w:rsidRPr="0013232F">
        <w:t>When DRX is configured, the UE does not have to continuously monitor PDCCH. 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77" type="#_x0000_t75" style="width:381.7pt;height:106.85pt" o:ole="">
            <v:imagedata r:id="rId115" o:title=""/>
          </v:shape>
          <o:OLEObject Type="Embed" ProgID="Visio.Drawing.11" ShapeID="_x0000_i1077" DrawAspect="Content" ObjectID="_1707203356" r:id="rId116"/>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 xml:space="preserve">in which case it </w:t>
      </w:r>
      <w:r w:rsidRPr="0013232F">
        <w:lastRenderedPageBreak/>
        <w:t>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13232F" w:rsidRDefault="00487E46" w:rsidP="00487E46">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13232F" w:rsidRDefault="00703C9B" w:rsidP="009A0512">
      <w:pPr>
        <w:pStyle w:val="Heading1"/>
      </w:pPr>
      <w:bookmarkStart w:id="1349" w:name="_Toc20388020"/>
      <w:bookmarkStart w:id="1350" w:name="_Toc29376100"/>
      <w:bookmarkStart w:id="1351" w:name="_Toc37231997"/>
      <w:bookmarkStart w:id="1352" w:name="_Toc46502055"/>
      <w:bookmarkStart w:id="1353" w:name="_Toc51971403"/>
      <w:bookmarkStart w:id="1354" w:name="_Toc52551386"/>
      <w:bookmarkStart w:id="1355" w:name="_Toc90589913"/>
      <w:r w:rsidRPr="0013232F">
        <w:t>12</w:t>
      </w:r>
      <w:r w:rsidR="004E15ED" w:rsidRPr="0013232F">
        <w:tab/>
        <w:t>QoS</w:t>
      </w:r>
      <w:bookmarkEnd w:id="1349"/>
      <w:bookmarkEnd w:id="1350"/>
      <w:bookmarkEnd w:id="1351"/>
      <w:bookmarkEnd w:id="1352"/>
      <w:bookmarkEnd w:id="1353"/>
      <w:bookmarkEnd w:id="1354"/>
      <w:bookmarkEnd w:id="1355"/>
    </w:p>
    <w:p w14:paraId="53A1276F" w14:textId="77777777" w:rsidR="00BB4362" w:rsidRPr="0013232F" w:rsidRDefault="00BB4362" w:rsidP="00BB4362">
      <w:pPr>
        <w:pStyle w:val="Heading2"/>
      </w:pPr>
      <w:bookmarkStart w:id="1356" w:name="_Toc20388021"/>
      <w:bookmarkStart w:id="1357" w:name="_Toc29376101"/>
      <w:bookmarkStart w:id="1358" w:name="_Toc37231998"/>
      <w:bookmarkStart w:id="1359" w:name="_Toc46502056"/>
      <w:bookmarkStart w:id="1360" w:name="_Toc51971404"/>
      <w:bookmarkStart w:id="1361" w:name="_Toc52551387"/>
      <w:bookmarkStart w:id="1362" w:name="_Toc90589914"/>
      <w:r w:rsidRPr="0013232F">
        <w:t>12.1</w:t>
      </w:r>
      <w:r w:rsidRPr="0013232F">
        <w:tab/>
      </w:r>
      <w:r w:rsidR="006379B7" w:rsidRPr="0013232F">
        <w:t>Overview</w:t>
      </w:r>
      <w:bookmarkEnd w:id="1356"/>
      <w:bookmarkEnd w:id="1357"/>
      <w:bookmarkEnd w:id="1358"/>
      <w:bookmarkEnd w:id="1359"/>
      <w:bookmarkEnd w:id="1360"/>
      <w:bookmarkEnd w:id="1361"/>
      <w:bookmarkEnd w:id="1362"/>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78" type="#_x0000_t75" style="width:295.55pt;height:222.9pt" o:ole="">
            <v:imagedata r:id="rId117" o:title=""/>
          </v:shape>
          <o:OLEObject Type="Embed" ProgID="Visio.Drawing.11" ShapeID="_x0000_i1078" DrawAspect="Content" ObjectID="_1707203357" r:id="rId118"/>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13232F">
        <w:lastRenderedPageBreak/>
        <w:t>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77777777" w:rsidR="00674E28" w:rsidRPr="0013232F" w:rsidRDefault="00674E28" w:rsidP="00B1095E">
      <w:r w:rsidRPr="0013232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1363" w:name="_Toc20388022"/>
      <w:bookmarkStart w:id="1364" w:name="_Toc29376102"/>
      <w:bookmarkStart w:id="1365" w:name="_Toc37231999"/>
      <w:bookmarkStart w:id="1366" w:name="_Toc46502057"/>
      <w:bookmarkStart w:id="1367" w:name="_Toc51971405"/>
      <w:bookmarkStart w:id="1368" w:name="_Toc52551388"/>
      <w:bookmarkStart w:id="1369" w:name="_Toc90589915"/>
      <w:r w:rsidRPr="0013232F">
        <w:lastRenderedPageBreak/>
        <w:t>12.2</w:t>
      </w:r>
      <w:r w:rsidRPr="0013232F">
        <w:tab/>
        <w:t>Explicit Congestion Notification</w:t>
      </w:r>
      <w:bookmarkEnd w:id="1363"/>
      <w:bookmarkEnd w:id="1364"/>
      <w:bookmarkEnd w:id="1365"/>
      <w:bookmarkEnd w:id="1366"/>
      <w:bookmarkEnd w:id="1367"/>
      <w:bookmarkEnd w:id="1368"/>
      <w:bookmarkEnd w:id="1369"/>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1370" w:name="_Toc20388023"/>
      <w:bookmarkStart w:id="1371" w:name="_Toc29376103"/>
      <w:bookmarkStart w:id="1372" w:name="_Toc37232000"/>
      <w:bookmarkStart w:id="1373" w:name="_Toc46502058"/>
      <w:bookmarkStart w:id="1374" w:name="_Toc51971406"/>
      <w:bookmarkStart w:id="1375" w:name="_Toc52551389"/>
      <w:bookmarkStart w:id="1376" w:name="_Toc90589916"/>
      <w:r w:rsidRPr="0013232F">
        <w:t>13</w:t>
      </w:r>
      <w:r w:rsidR="00B01F1E" w:rsidRPr="0013232F">
        <w:tab/>
        <w:t>Security</w:t>
      </w:r>
      <w:bookmarkEnd w:id="1370"/>
      <w:bookmarkEnd w:id="1371"/>
      <w:bookmarkEnd w:id="1372"/>
      <w:bookmarkEnd w:id="1373"/>
      <w:bookmarkEnd w:id="1374"/>
      <w:bookmarkEnd w:id="1375"/>
      <w:bookmarkEnd w:id="1376"/>
    </w:p>
    <w:p w14:paraId="5BB8E472" w14:textId="77777777" w:rsidR="003062B4" w:rsidRPr="0013232F" w:rsidRDefault="003062B4" w:rsidP="009A0512">
      <w:pPr>
        <w:pStyle w:val="Heading2"/>
      </w:pPr>
      <w:bookmarkStart w:id="1377" w:name="_Toc20388024"/>
      <w:bookmarkStart w:id="1378" w:name="_Toc29376104"/>
      <w:bookmarkStart w:id="1379" w:name="_Toc37232001"/>
      <w:bookmarkStart w:id="1380" w:name="_Toc46502059"/>
      <w:bookmarkStart w:id="1381" w:name="_Toc51971407"/>
      <w:bookmarkStart w:id="1382" w:name="_Toc52551390"/>
      <w:bookmarkStart w:id="1383" w:name="_Toc90589917"/>
      <w:r w:rsidRPr="0013232F">
        <w:t>13.1</w:t>
      </w:r>
      <w:r w:rsidRPr="0013232F">
        <w:tab/>
        <w:t>Overview and Principles</w:t>
      </w:r>
      <w:bookmarkEnd w:id="1377"/>
      <w:bookmarkEnd w:id="1378"/>
      <w:bookmarkEnd w:id="1379"/>
      <w:bookmarkEnd w:id="1380"/>
      <w:bookmarkEnd w:id="1381"/>
      <w:bookmarkEnd w:id="1382"/>
      <w:bookmarkEnd w:id="1383"/>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lastRenderedPageBreak/>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79" type="#_x0000_t75" style="width:410.95pt;height:203.85pt" o:ole="">
            <v:imagedata r:id="rId119" o:title=""/>
          </v:shape>
          <o:OLEObject Type="Embed" ProgID="Visio.Drawing.11" ShapeID="_x0000_i1079" DrawAspect="Content" ObjectID="_1707203358" r:id="rId120"/>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7777777" w:rsidR="0078546C" w:rsidRPr="0013232F" w:rsidRDefault="0078546C" w:rsidP="0078546C">
      <w:r w:rsidRPr="0013232F">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lastRenderedPageBreak/>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1384" w:name="_Toc20388025"/>
      <w:bookmarkStart w:id="1385" w:name="_Toc29376105"/>
      <w:bookmarkStart w:id="1386" w:name="_Toc37232002"/>
      <w:bookmarkStart w:id="1387" w:name="_Toc46502060"/>
      <w:bookmarkStart w:id="1388" w:name="_Toc51971408"/>
      <w:bookmarkStart w:id="1389" w:name="_Toc52551391"/>
      <w:bookmarkStart w:id="1390" w:name="_Toc90589918"/>
      <w:r w:rsidRPr="0013232F">
        <w:t>13.2</w:t>
      </w:r>
      <w:r w:rsidRPr="0013232F">
        <w:tab/>
        <w:t>Security Termination Points</w:t>
      </w:r>
      <w:bookmarkEnd w:id="1384"/>
      <w:bookmarkEnd w:id="1385"/>
      <w:bookmarkEnd w:id="1386"/>
      <w:bookmarkEnd w:id="1387"/>
      <w:bookmarkEnd w:id="1388"/>
      <w:bookmarkEnd w:id="1389"/>
      <w:bookmarkEnd w:id="1390"/>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1391" w:name="_Toc20388026"/>
      <w:bookmarkStart w:id="1392" w:name="_Toc29376106"/>
      <w:bookmarkStart w:id="1393" w:name="_Toc37232003"/>
      <w:bookmarkStart w:id="1394" w:name="_Toc46502061"/>
      <w:bookmarkStart w:id="1395" w:name="_Toc51971409"/>
      <w:bookmarkStart w:id="1396" w:name="_Toc52551392"/>
      <w:bookmarkStart w:id="1397" w:name="_Toc90589919"/>
      <w:r w:rsidRPr="0013232F">
        <w:t>13.3</w:t>
      </w:r>
      <w:r w:rsidRPr="0013232F">
        <w:tab/>
        <w:t>State Transitions and Mobility</w:t>
      </w:r>
      <w:bookmarkEnd w:id="1391"/>
      <w:bookmarkEnd w:id="1392"/>
      <w:bookmarkEnd w:id="1393"/>
      <w:bookmarkEnd w:id="1394"/>
      <w:bookmarkEnd w:id="1395"/>
      <w:bookmarkEnd w:id="1396"/>
      <w:bookmarkEnd w:id="1397"/>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Heading1"/>
      </w:pPr>
      <w:bookmarkStart w:id="1398" w:name="_Toc20388027"/>
      <w:bookmarkStart w:id="1399" w:name="_Toc29376107"/>
      <w:bookmarkStart w:id="1400" w:name="_Toc37232004"/>
      <w:bookmarkStart w:id="1401" w:name="_Toc46502062"/>
      <w:bookmarkStart w:id="1402" w:name="_Toc51971410"/>
      <w:bookmarkStart w:id="1403" w:name="_Toc52551393"/>
      <w:bookmarkStart w:id="1404" w:name="_Toc90589920"/>
      <w:r w:rsidRPr="0013232F">
        <w:t>14</w:t>
      </w:r>
      <w:r w:rsidR="00BF33C4" w:rsidRPr="0013232F">
        <w:tab/>
        <w:t>UE Capabilities</w:t>
      </w:r>
      <w:bookmarkEnd w:id="1398"/>
      <w:bookmarkEnd w:id="1399"/>
      <w:bookmarkEnd w:id="1400"/>
      <w:bookmarkEnd w:id="1401"/>
      <w:bookmarkEnd w:id="1402"/>
      <w:bookmarkEnd w:id="1403"/>
      <w:bookmarkEnd w:id="1404"/>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lastRenderedPageBreak/>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0" type="#_x0000_t75" style="width:291.95pt;height:324.8pt" o:ole="">
            <v:imagedata r:id="rId121" o:title=""/>
          </v:shape>
          <o:OLEObject Type="Embed" ProgID="Visio.Drawing.15" ShapeID="_x0000_i1080" DrawAspect="Content" ObjectID="_1707203359" r:id="rId122"/>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1405" w:name="_Toc20388028"/>
      <w:bookmarkStart w:id="1406" w:name="_Toc29376108"/>
      <w:bookmarkStart w:id="1407" w:name="_Toc37232005"/>
      <w:bookmarkStart w:id="1408" w:name="_Toc46502063"/>
      <w:bookmarkStart w:id="1409" w:name="_Toc51971411"/>
      <w:bookmarkStart w:id="1410" w:name="_Toc52551394"/>
      <w:r w:rsidRPr="0013232F">
        <w:rPr>
          <w:iCs/>
        </w:rPr>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w:t>
      </w:r>
      <w:r w:rsidRPr="0013232F">
        <w:lastRenderedPageBreak/>
        <w:t>requests the UE UTRA-FDD capabilities before handover to UTRA-FDD. The gNB does not upload the UE UTRA-FDD capabilities to the AMF.</w:t>
      </w:r>
    </w:p>
    <w:p w14:paraId="7587F522" w14:textId="77777777" w:rsidR="008E3E0E" w:rsidRPr="0013232F" w:rsidRDefault="00D0609C" w:rsidP="00A9542F">
      <w:pPr>
        <w:pStyle w:val="Heading1"/>
      </w:pPr>
      <w:bookmarkStart w:id="1411" w:name="_Toc90589921"/>
      <w:r w:rsidRPr="0013232F">
        <w:t>15</w:t>
      </w:r>
      <w:r w:rsidR="00E94D1B" w:rsidRPr="0013232F">
        <w:tab/>
      </w:r>
      <w:r w:rsidR="008E3E0E" w:rsidRPr="0013232F">
        <w:t>Self-Configuration and Self-Optimisation</w:t>
      </w:r>
      <w:bookmarkEnd w:id="1405"/>
      <w:bookmarkEnd w:id="1406"/>
      <w:bookmarkEnd w:id="1407"/>
      <w:bookmarkEnd w:id="1408"/>
      <w:bookmarkEnd w:id="1409"/>
      <w:bookmarkEnd w:id="1410"/>
      <w:bookmarkEnd w:id="1411"/>
    </w:p>
    <w:p w14:paraId="7BD404DF" w14:textId="77777777" w:rsidR="001F11C2" w:rsidRPr="0013232F" w:rsidRDefault="00D0609C" w:rsidP="00A9542F">
      <w:pPr>
        <w:pStyle w:val="Heading2"/>
      </w:pPr>
      <w:bookmarkStart w:id="1412" w:name="_Toc20388029"/>
      <w:bookmarkStart w:id="1413" w:name="_Toc29376109"/>
      <w:bookmarkStart w:id="1414" w:name="_Toc37232006"/>
      <w:bookmarkStart w:id="1415" w:name="_Toc46502064"/>
      <w:bookmarkStart w:id="1416" w:name="_Toc51971412"/>
      <w:bookmarkStart w:id="1417" w:name="_Toc52551395"/>
      <w:bookmarkStart w:id="1418" w:name="_Toc90589922"/>
      <w:r w:rsidRPr="0013232F">
        <w:t>15</w:t>
      </w:r>
      <w:r w:rsidR="001F11C2" w:rsidRPr="0013232F">
        <w:t>.1</w:t>
      </w:r>
      <w:r w:rsidR="001F11C2" w:rsidRPr="0013232F">
        <w:tab/>
        <w:t>Definitions</w:t>
      </w:r>
      <w:bookmarkEnd w:id="1412"/>
      <w:bookmarkEnd w:id="1413"/>
      <w:bookmarkEnd w:id="1414"/>
      <w:bookmarkEnd w:id="1415"/>
      <w:bookmarkEnd w:id="1416"/>
      <w:bookmarkEnd w:id="1417"/>
      <w:bookmarkEnd w:id="1418"/>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1419" w:name="_Toc20388030"/>
      <w:bookmarkStart w:id="1420" w:name="_Toc29376110"/>
      <w:bookmarkStart w:id="1421" w:name="_Toc37232007"/>
      <w:bookmarkStart w:id="1422" w:name="_Toc46502065"/>
      <w:bookmarkStart w:id="1423" w:name="_Toc51971413"/>
      <w:bookmarkStart w:id="1424" w:name="_Toc52551396"/>
      <w:bookmarkStart w:id="1425" w:name="_Toc90589923"/>
      <w:r w:rsidRPr="0013232F">
        <w:t>15</w:t>
      </w:r>
      <w:r w:rsidR="001D62FF" w:rsidRPr="0013232F">
        <w:t>.2</w:t>
      </w:r>
      <w:r w:rsidR="001D62FF" w:rsidRPr="0013232F">
        <w:tab/>
      </w:r>
      <w:r w:rsidR="00263045" w:rsidRPr="0013232F">
        <w:t>Void</w:t>
      </w:r>
      <w:bookmarkEnd w:id="1419"/>
      <w:bookmarkEnd w:id="1420"/>
      <w:bookmarkEnd w:id="1421"/>
      <w:bookmarkEnd w:id="1422"/>
      <w:bookmarkEnd w:id="1423"/>
      <w:bookmarkEnd w:id="1424"/>
      <w:bookmarkEnd w:id="1425"/>
    </w:p>
    <w:p w14:paraId="0D557D2D" w14:textId="77777777" w:rsidR="001F11C2" w:rsidRPr="0013232F" w:rsidRDefault="00D0609C" w:rsidP="00A9542F">
      <w:pPr>
        <w:pStyle w:val="Heading2"/>
      </w:pPr>
      <w:bookmarkStart w:id="1426" w:name="_Toc20388031"/>
      <w:bookmarkStart w:id="1427" w:name="_Toc29376111"/>
      <w:bookmarkStart w:id="1428" w:name="_Toc37232008"/>
      <w:bookmarkStart w:id="1429" w:name="_Toc46502066"/>
      <w:bookmarkStart w:id="1430" w:name="_Toc51971414"/>
      <w:bookmarkStart w:id="1431" w:name="_Toc52551397"/>
      <w:bookmarkStart w:id="1432" w:name="_Toc90589924"/>
      <w:r w:rsidRPr="0013232F">
        <w:t>15</w:t>
      </w:r>
      <w:r w:rsidR="001F11C2" w:rsidRPr="0013232F">
        <w:t>.3</w:t>
      </w:r>
      <w:r w:rsidR="001F11C2" w:rsidRPr="0013232F">
        <w:tab/>
        <w:t>Self-configuration</w:t>
      </w:r>
      <w:bookmarkEnd w:id="1426"/>
      <w:bookmarkEnd w:id="1427"/>
      <w:bookmarkEnd w:id="1428"/>
      <w:bookmarkEnd w:id="1429"/>
      <w:bookmarkEnd w:id="1430"/>
      <w:bookmarkEnd w:id="1431"/>
      <w:bookmarkEnd w:id="1432"/>
    </w:p>
    <w:p w14:paraId="23AFD5E1" w14:textId="77777777" w:rsidR="001F11C2" w:rsidRPr="0013232F" w:rsidRDefault="00D0609C" w:rsidP="00A9542F">
      <w:pPr>
        <w:pStyle w:val="Heading3"/>
      </w:pPr>
      <w:bookmarkStart w:id="1433" w:name="_Toc20388032"/>
      <w:bookmarkStart w:id="1434" w:name="_Toc29376112"/>
      <w:bookmarkStart w:id="1435" w:name="_Toc37232009"/>
      <w:bookmarkStart w:id="1436" w:name="_Toc46502067"/>
      <w:bookmarkStart w:id="1437" w:name="_Toc51971415"/>
      <w:bookmarkStart w:id="1438" w:name="_Toc52551398"/>
      <w:bookmarkStart w:id="1439" w:name="_Toc90589925"/>
      <w:r w:rsidRPr="0013232F">
        <w:t>15</w:t>
      </w:r>
      <w:r w:rsidR="001F11C2" w:rsidRPr="0013232F">
        <w:t>.3.1</w:t>
      </w:r>
      <w:r w:rsidR="001F11C2" w:rsidRPr="0013232F">
        <w:tab/>
        <w:t>Dynamic configuration of the NG-C interface</w:t>
      </w:r>
      <w:bookmarkEnd w:id="1433"/>
      <w:bookmarkEnd w:id="1434"/>
      <w:bookmarkEnd w:id="1435"/>
      <w:bookmarkEnd w:id="1436"/>
      <w:bookmarkEnd w:id="1437"/>
      <w:bookmarkEnd w:id="1438"/>
      <w:bookmarkEnd w:id="1439"/>
    </w:p>
    <w:p w14:paraId="2BACEADC" w14:textId="77777777" w:rsidR="001F11C2" w:rsidRPr="0013232F" w:rsidRDefault="00D0609C" w:rsidP="00A9542F">
      <w:pPr>
        <w:pStyle w:val="Heading4"/>
      </w:pPr>
      <w:bookmarkStart w:id="1440" w:name="_Toc20388033"/>
      <w:bookmarkStart w:id="1441" w:name="_Toc29376113"/>
      <w:bookmarkStart w:id="1442" w:name="_Toc37232010"/>
      <w:bookmarkStart w:id="1443" w:name="_Toc46502068"/>
      <w:bookmarkStart w:id="1444" w:name="_Toc51971416"/>
      <w:bookmarkStart w:id="1445" w:name="_Toc52551399"/>
      <w:bookmarkStart w:id="1446" w:name="_Toc90589926"/>
      <w:r w:rsidRPr="0013232F">
        <w:t>15</w:t>
      </w:r>
      <w:r w:rsidR="001F11C2" w:rsidRPr="0013232F">
        <w:t>.3.1.1</w:t>
      </w:r>
      <w:r w:rsidR="001F11C2" w:rsidRPr="0013232F">
        <w:tab/>
        <w:t>Prerequisites</w:t>
      </w:r>
      <w:bookmarkEnd w:id="1440"/>
      <w:bookmarkEnd w:id="1441"/>
      <w:bookmarkEnd w:id="1442"/>
      <w:bookmarkEnd w:id="1443"/>
      <w:bookmarkEnd w:id="1444"/>
      <w:bookmarkEnd w:id="1445"/>
      <w:bookmarkEnd w:id="1446"/>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1447" w:name="_Toc20388034"/>
      <w:bookmarkStart w:id="1448" w:name="_Toc29376114"/>
      <w:bookmarkStart w:id="1449" w:name="_Toc37232011"/>
      <w:bookmarkStart w:id="1450" w:name="_Toc46502069"/>
      <w:bookmarkStart w:id="1451" w:name="_Toc51971417"/>
      <w:bookmarkStart w:id="1452" w:name="_Toc52551400"/>
      <w:bookmarkStart w:id="1453" w:name="_Toc90589927"/>
      <w:r w:rsidRPr="0013232F">
        <w:t>15</w:t>
      </w:r>
      <w:r w:rsidR="001F11C2" w:rsidRPr="0013232F">
        <w:t>.3.1.2</w:t>
      </w:r>
      <w:r w:rsidR="001F11C2" w:rsidRPr="0013232F">
        <w:tab/>
        <w:t>SCTP initialization</w:t>
      </w:r>
      <w:bookmarkEnd w:id="1447"/>
      <w:bookmarkEnd w:id="1448"/>
      <w:bookmarkEnd w:id="1449"/>
      <w:bookmarkEnd w:id="1450"/>
      <w:bookmarkEnd w:id="1451"/>
      <w:bookmarkEnd w:id="1452"/>
      <w:bookmarkEnd w:id="1453"/>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1454" w:name="_Toc20388035"/>
      <w:bookmarkStart w:id="1455" w:name="_Toc29376115"/>
      <w:bookmarkStart w:id="1456" w:name="_Toc37232012"/>
      <w:bookmarkStart w:id="1457" w:name="_Toc46502070"/>
      <w:bookmarkStart w:id="1458" w:name="_Toc51971418"/>
      <w:bookmarkStart w:id="1459" w:name="_Toc52551401"/>
      <w:bookmarkStart w:id="1460" w:name="_Toc90589928"/>
      <w:r w:rsidRPr="0013232F">
        <w:t>15</w:t>
      </w:r>
      <w:r w:rsidR="001F11C2" w:rsidRPr="0013232F">
        <w:t>.3.1.3</w:t>
      </w:r>
      <w:r w:rsidR="001F11C2" w:rsidRPr="0013232F">
        <w:tab/>
        <w:t>Application layer initialization</w:t>
      </w:r>
      <w:bookmarkEnd w:id="1454"/>
      <w:bookmarkEnd w:id="1455"/>
      <w:bookmarkEnd w:id="1456"/>
      <w:bookmarkEnd w:id="1457"/>
      <w:bookmarkEnd w:id="1458"/>
      <w:bookmarkEnd w:id="1459"/>
      <w:bookmarkEnd w:id="1460"/>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1461" w:name="_Toc20388036"/>
      <w:bookmarkStart w:id="1462" w:name="_Toc29376116"/>
      <w:bookmarkStart w:id="1463" w:name="_Toc37232013"/>
      <w:bookmarkStart w:id="1464" w:name="_Toc46502071"/>
      <w:bookmarkStart w:id="1465" w:name="_Toc51971419"/>
      <w:bookmarkStart w:id="1466" w:name="_Toc52551402"/>
      <w:bookmarkStart w:id="1467" w:name="_Toc90589929"/>
      <w:r w:rsidRPr="0013232F">
        <w:t>15</w:t>
      </w:r>
      <w:r w:rsidR="001F11C2" w:rsidRPr="0013232F">
        <w:t>.3.2</w:t>
      </w:r>
      <w:r w:rsidR="001F11C2" w:rsidRPr="0013232F">
        <w:tab/>
        <w:t>Dynamic Configuration of the Xn interface</w:t>
      </w:r>
      <w:bookmarkEnd w:id="1461"/>
      <w:bookmarkEnd w:id="1462"/>
      <w:bookmarkEnd w:id="1463"/>
      <w:bookmarkEnd w:id="1464"/>
      <w:bookmarkEnd w:id="1465"/>
      <w:bookmarkEnd w:id="1466"/>
      <w:bookmarkEnd w:id="1467"/>
    </w:p>
    <w:p w14:paraId="38E6977F" w14:textId="77777777" w:rsidR="001F11C2" w:rsidRPr="0013232F" w:rsidRDefault="00D0609C" w:rsidP="00A9542F">
      <w:pPr>
        <w:pStyle w:val="Heading4"/>
      </w:pPr>
      <w:bookmarkStart w:id="1468" w:name="_Toc20388037"/>
      <w:bookmarkStart w:id="1469" w:name="_Toc29376117"/>
      <w:bookmarkStart w:id="1470" w:name="_Toc37232014"/>
      <w:bookmarkStart w:id="1471" w:name="_Toc46502072"/>
      <w:bookmarkStart w:id="1472" w:name="_Toc51971420"/>
      <w:bookmarkStart w:id="1473" w:name="_Toc52551403"/>
      <w:bookmarkStart w:id="1474" w:name="_Toc90589930"/>
      <w:r w:rsidRPr="0013232F">
        <w:t>15</w:t>
      </w:r>
      <w:r w:rsidR="001F11C2" w:rsidRPr="0013232F">
        <w:t>.3.2.1</w:t>
      </w:r>
      <w:r w:rsidR="001F11C2" w:rsidRPr="0013232F">
        <w:tab/>
        <w:t>Prerequisites</w:t>
      </w:r>
      <w:bookmarkEnd w:id="1468"/>
      <w:bookmarkEnd w:id="1469"/>
      <w:bookmarkEnd w:id="1470"/>
      <w:bookmarkEnd w:id="1471"/>
      <w:bookmarkEnd w:id="1472"/>
      <w:bookmarkEnd w:id="1473"/>
      <w:bookmarkEnd w:id="1474"/>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1475" w:name="_Toc20388038"/>
      <w:bookmarkStart w:id="1476" w:name="_Toc29376118"/>
      <w:bookmarkStart w:id="1477" w:name="_Toc37232015"/>
      <w:bookmarkStart w:id="1478" w:name="_Toc46502073"/>
      <w:bookmarkStart w:id="1479" w:name="_Toc51971421"/>
      <w:bookmarkStart w:id="1480" w:name="_Toc52551404"/>
      <w:bookmarkStart w:id="1481" w:name="_Toc90589931"/>
      <w:r w:rsidRPr="0013232F">
        <w:t>15</w:t>
      </w:r>
      <w:r w:rsidR="001F11C2" w:rsidRPr="0013232F">
        <w:t>.3.2.2</w:t>
      </w:r>
      <w:r w:rsidR="001F11C2" w:rsidRPr="0013232F">
        <w:tab/>
        <w:t>SCTP initialization</w:t>
      </w:r>
      <w:bookmarkEnd w:id="1475"/>
      <w:bookmarkEnd w:id="1476"/>
      <w:bookmarkEnd w:id="1477"/>
      <w:bookmarkEnd w:id="1478"/>
      <w:bookmarkEnd w:id="1479"/>
      <w:bookmarkEnd w:id="1480"/>
      <w:bookmarkEnd w:id="1481"/>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1482" w:name="_Toc20388039"/>
      <w:bookmarkStart w:id="1483" w:name="_Toc29376119"/>
      <w:bookmarkStart w:id="1484" w:name="_Toc37232016"/>
      <w:bookmarkStart w:id="1485" w:name="_Toc46502074"/>
      <w:bookmarkStart w:id="1486" w:name="_Toc51971422"/>
      <w:bookmarkStart w:id="1487" w:name="_Toc52551405"/>
      <w:bookmarkStart w:id="1488" w:name="_Toc90589932"/>
      <w:r w:rsidRPr="0013232F">
        <w:lastRenderedPageBreak/>
        <w:t>15</w:t>
      </w:r>
      <w:r w:rsidR="001F11C2" w:rsidRPr="0013232F">
        <w:t>.3.2.3</w:t>
      </w:r>
      <w:r w:rsidR="001F11C2" w:rsidRPr="0013232F">
        <w:tab/>
        <w:t>Application layer initialization</w:t>
      </w:r>
      <w:bookmarkEnd w:id="1482"/>
      <w:bookmarkEnd w:id="1483"/>
      <w:bookmarkEnd w:id="1484"/>
      <w:bookmarkEnd w:id="1485"/>
      <w:bookmarkEnd w:id="1486"/>
      <w:bookmarkEnd w:id="1487"/>
      <w:bookmarkEnd w:id="1488"/>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Heading3"/>
      </w:pPr>
      <w:bookmarkStart w:id="1489" w:name="_Toc20388040"/>
      <w:bookmarkStart w:id="1490" w:name="_Toc29376120"/>
      <w:bookmarkStart w:id="1491" w:name="_Toc37232017"/>
      <w:bookmarkStart w:id="1492" w:name="_Toc46502075"/>
      <w:bookmarkStart w:id="1493" w:name="_Toc51971423"/>
      <w:bookmarkStart w:id="1494" w:name="_Toc52551406"/>
      <w:bookmarkStart w:id="1495" w:name="_Toc90589933"/>
      <w:r w:rsidRPr="0013232F">
        <w:t>15</w:t>
      </w:r>
      <w:r w:rsidR="001F11C2" w:rsidRPr="0013232F">
        <w:t>.3.3</w:t>
      </w:r>
      <w:r w:rsidR="001F11C2" w:rsidRPr="0013232F">
        <w:tab/>
      </w:r>
      <w:r w:rsidR="00C32D1F" w:rsidRPr="0013232F">
        <w:t>Automatic Neighbour Cell Relation Function</w:t>
      </w:r>
      <w:bookmarkEnd w:id="1489"/>
      <w:bookmarkEnd w:id="1490"/>
      <w:bookmarkEnd w:id="1491"/>
      <w:bookmarkEnd w:id="1492"/>
      <w:bookmarkEnd w:id="1493"/>
      <w:bookmarkEnd w:id="1494"/>
      <w:bookmarkEnd w:id="1495"/>
    </w:p>
    <w:p w14:paraId="7124C000" w14:textId="77777777" w:rsidR="001F11C2" w:rsidRPr="0013232F" w:rsidRDefault="00D0609C" w:rsidP="00A9542F">
      <w:pPr>
        <w:pStyle w:val="Heading4"/>
      </w:pPr>
      <w:bookmarkStart w:id="1496" w:name="_Toc20388041"/>
      <w:bookmarkStart w:id="1497" w:name="_Toc29376121"/>
      <w:bookmarkStart w:id="1498" w:name="_Toc37232018"/>
      <w:bookmarkStart w:id="1499" w:name="_Toc46502076"/>
      <w:bookmarkStart w:id="1500" w:name="_Toc51971424"/>
      <w:bookmarkStart w:id="1501" w:name="_Toc52551407"/>
      <w:bookmarkStart w:id="1502" w:name="_Toc90589934"/>
      <w:r w:rsidRPr="0013232F">
        <w:t>15</w:t>
      </w:r>
      <w:r w:rsidR="001F11C2" w:rsidRPr="0013232F">
        <w:t>.3.3.1</w:t>
      </w:r>
      <w:r w:rsidR="001F11C2" w:rsidRPr="0013232F">
        <w:tab/>
        <w:t>General</w:t>
      </w:r>
      <w:bookmarkEnd w:id="1496"/>
      <w:bookmarkEnd w:id="1497"/>
      <w:bookmarkEnd w:id="1498"/>
      <w:bookmarkEnd w:id="1499"/>
      <w:bookmarkEnd w:id="1500"/>
      <w:bookmarkEnd w:id="1501"/>
      <w:bookmarkEnd w:id="1502"/>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1" type="#_x0000_t75" style="width:453.05pt;height:282.75pt" o:ole="">
            <v:imagedata r:id="rId123" o:title=""/>
          </v:shape>
          <o:OLEObject Type="Embed" ProgID="Visio.Drawing.15" ShapeID="_x0000_i1081" DrawAspect="Content" ObjectID="_1707203360" r:id="rId124"/>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lastRenderedPageBreak/>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1503" w:name="_Toc20388042"/>
      <w:bookmarkStart w:id="1504" w:name="_Toc29376122"/>
      <w:bookmarkStart w:id="1505" w:name="_Toc37232019"/>
      <w:bookmarkStart w:id="1506" w:name="_Toc46502077"/>
      <w:bookmarkStart w:id="1507" w:name="_Toc51971425"/>
      <w:bookmarkStart w:id="1508" w:name="_Toc52551408"/>
      <w:bookmarkStart w:id="1509" w:name="_Toc90589935"/>
      <w:r w:rsidRPr="0013232F">
        <w:t>15</w:t>
      </w:r>
      <w:r w:rsidR="001F11C2" w:rsidRPr="0013232F">
        <w:t>.3.3.2</w:t>
      </w:r>
      <w:r w:rsidR="001F11C2" w:rsidRPr="0013232F">
        <w:tab/>
      </w:r>
      <w:r w:rsidR="00C32D1F" w:rsidRPr="0013232F">
        <w:t>Intra-system Automatic Neighbour Cell Relation Function</w:t>
      </w:r>
      <w:bookmarkEnd w:id="1503"/>
      <w:bookmarkEnd w:id="1504"/>
      <w:bookmarkEnd w:id="1505"/>
      <w:bookmarkEnd w:id="1506"/>
      <w:bookmarkEnd w:id="1507"/>
      <w:bookmarkEnd w:id="1508"/>
      <w:bookmarkEnd w:id="1509"/>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2" type="#_x0000_t75" style="width:325.5pt;height:141.7pt" o:ole="">
            <v:imagedata r:id="rId125" o:title=""/>
          </v:shape>
          <o:OLEObject Type="Embed" ProgID="Mscgen.Chart" ShapeID="_x0000_i1082" DrawAspect="Content" ObjectID="_1707203361" r:id="rId126"/>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Heading4"/>
      </w:pPr>
      <w:bookmarkStart w:id="1510" w:name="_Toc20388043"/>
      <w:bookmarkStart w:id="1511" w:name="_Toc29376123"/>
      <w:bookmarkStart w:id="1512" w:name="_Toc37232020"/>
      <w:bookmarkStart w:id="1513" w:name="_Toc46502078"/>
      <w:bookmarkStart w:id="1514" w:name="_Toc51971426"/>
      <w:bookmarkStart w:id="1515" w:name="_Toc52551409"/>
      <w:bookmarkStart w:id="1516" w:name="_Toc90589936"/>
      <w:r w:rsidRPr="0013232F">
        <w:lastRenderedPageBreak/>
        <w:t>15</w:t>
      </w:r>
      <w:r w:rsidR="001F11C2" w:rsidRPr="0013232F">
        <w:t>.3.3.3</w:t>
      </w:r>
      <w:r w:rsidR="001F11C2" w:rsidRPr="0013232F">
        <w:tab/>
      </w:r>
      <w:r w:rsidR="000F63E5" w:rsidRPr="0013232F">
        <w:t>Void</w:t>
      </w:r>
      <w:bookmarkEnd w:id="1510"/>
      <w:bookmarkEnd w:id="1511"/>
      <w:bookmarkEnd w:id="1512"/>
      <w:bookmarkEnd w:id="1513"/>
      <w:bookmarkEnd w:id="1514"/>
      <w:bookmarkEnd w:id="1515"/>
      <w:bookmarkEnd w:id="1516"/>
    </w:p>
    <w:p w14:paraId="51E84E3C" w14:textId="77777777" w:rsidR="001F11C2" w:rsidRPr="0013232F" w:rsidRDefault="00D0609C" w:rsidP="00A9542F">
      <w:pPr>
        <w:pStyle w:val="Heading4"/>
      </w:pPr>
      <w:bookmarkStart w:id="1517" w:name="_Toc20388044"/>
      <w:bookmarkStart w:id="1518" w:name="_Toc29376124"/>
      <w:bookmarkStart w:id="1519" w:name="_Toc37232021"/>
      <w:bookmarkStart w:id="1520" w:name="_Toc46502079"/>
      <w:bookmarkStart w:id="1521" w:name="_Toc51971427"/>
      <w:bookmarkStart w:id="1522" w:name="_Toc52551410"/>
      <w:bookmarkStart w:id="1523" w:name="_Toc90589937"/>
      <w:r w:rsidRPr="0013232F">
        <w:t>15</w:t>
      </w:r>
      <w:r w:rsidR="001F11C2" w:rsidRPr="0013232F">
        <w:t>.3.3.4</w:t>
      </w:r>
      <w:r w:rsidR="001F11C2" w:rsidRPr="0013232F">
        <w:tab/>
      </w:r>
      <w:r w:rsidR="000F63E5" w:rsidRPr="0013232F">
        <w:t>Void</w:t>
      </w:r>
      <w:bookmarkEnd w:id="1517"/>
      <w:bookmarkEnd w:id="1518"/>
      <w:bookmarkEnd w:id="1519"/>
      <w:bookmarkEnd w:id="1520"/>
      <w:bookmarkEnd w:id="1521"/>
      <w:bookmarkEnd w:id="1522"/>
      <w:bookmarkEnd w:id="1523"/>
    </w:p>
    <w:p w14:paraId="580E3D12" w14:textId="77777777" w:rsidR="001F11C2" w:rsidRPr="0013232F" w:rsidRDefault="00D0609C" w:rsidP="00A9542F">
      <w:pPr>
        <w:pStyle w:val="Heading4"/>
      </w:pPr>
      <w:bookmarkStart w:id="1524" w:name="_Toc20388045"/>
      <w:bookmarkStart w:id="1525" w:name="_Toc29376125"/>
      <w:bookmarkStart w:id="1526" w:name="_Toc37232022"/>
      <w:bookmarkStart w:id="1527" w:name="_Toc46502080"/>
      <w:bookmarkStart w:id="1528" w:name="_Toc51971428"/>
      <w:bookmarkStart w:id="1529" w:name="_Toc52551411"/>
      <w:bookmarkStart w:id="1530" w:name="_Toc90589938"/>
      <w:r w:rsidRPr="0013232F">
        <w:t>15</w:t>
      </w:r>
      <w:r w:rsidR="001F11C2" w:rsidRPr="0013232F">
        <w:t>.3.3.5</w:t>
      </w:r>
      <w:r w:rsidR="001F11C2" w:rsidRPr="0013232F">
        <w:tab/>
      </w:r>
      <w:r w:rsidR="00C32D1F" w:rsidRPr="0013232F">
        <w:t>Inter-system Automatic Neighbour Cell Relation Function</w:t>
      </w:r>
      <w:bookmarkEnd w:id="1524"/>
      <w:bookmarkEnd w:id="1525"/>
      <w:bookmarkEnd w:id="1526"/>
      <w:bookmarkEnd w:id="1527"/>
      <w:bookmarkEnd w:id="1528"/>
      <w:bookmarkEnd w:id="1529"/>
      <w:bookmarkEnd w:id="1530"/>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3" type="#_x0000_t75" style="width:326.8pt;height:172.25pt" o:ole="">
            <v:imagedata r:id="rId127" o:title=""/>
          </v:shape>
          <o:OLEObject Type="Embed" ProgID="Mscgen.Chart" ShapeID="_x0000_i1083" DrawAspect="Content" ObjectID="_1707203362" r:id="rId128"/>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1531" w:name="_Toc20388046"/>
      <w:bookmarkStart w:id="1532" w:name="_Toc29376126"/>
      <w:bookmarkStart w:id="1533" w:name="_Toc37232023"/>
      <w:bookmarkStart w:id="1534" w:name="_Toc46502081"/>
      <w:bookmarkStart w:id="1535" w:name="_Toc51971429"/>
      <w:bookmarkStart w:id="1536" w:name="_Toc52551412"/>
      <w:bookmarkStart w:id="1537" w:name="_Toc90589939"/>
      <w:r w:rsidRPr="0013232F">
        <w:t>15</w:t>
      </w:r>
      <w:r w:rsidR="001F11C2" w:rsidRPr="0013232F">
        <w:t>.3.</w:t>
      </w:r>
      <w:r w:rsidR="00224A3D" w:rsidRPr="0013232F">
        <w:t>4</w:t>
      </w:r>
      <w:r w:rsidR="001F11C2" w:rsidRPr="0013232F">
        <w:tab/>
        <w:t>Xn-C TNL address discovery</w:t>
      </w:r>
      <w:bookmarkEnd w:id="1531"/>
      <w:bookmarkEnd w:id="1532"/>
      <w:bookmarkEnd w:id="1533"/>
      <w:bookmarkEnd w:id="1534"/>
      <w:bookmarkEnd w:id="1535"/>
      <w:bookmarkEnd w:id="1536"/>
      <w:bookmarkEnd w:id="1537"/>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lastRenderedPageBreak/>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Heading2"/>
      </w:pPr>
      <w:bookmarkStart w:id="1538" w:name="_Toc20388047"/>
      <w:bookmarkStart w:id="1539" w:name="_Toc29376127"/>
      <w:bookmarkStart w:id="1540" w:name="_Toc37232024"/>
      <w:bookmarkStart w:id="1541" w:name="_Toc46502082"/>
      <w:bookmarkStart w:id="1542" w:name="_Toc51971430"/>
      <w:bookmarkStart w:id="1543" w:name="_Toc52551413"/>
      <w:bookmarkStart w:id="1544" w:name="_Toc90589940"/>
      <w:r w:rsidRPr="0013232F">
        <w:rPr>
          <w:lang w:eastAsia="zh-CN"/>
        </w:rPr>
        <w:t>15</w:t>
      </w:r>
      <w:r w:rsidRPr="0013232F">
        <w:t>.4</w:t>
      </w:r>
      <w:r w:rsidRPr="0013232F">
        <w:tab/>
        <w:t>Support for Energy Saving</w:t>
      </w:r>
      <w:bookmarkEnd w:id="1538"/>
      <w:bookmarkEnd w:id="1539"/>
      <w:bookmarkEnd w:id="1540"/>
      <w:bookmarkEnd w:id="1541"/>
      <w:bookmarkEnd w:id="1542"/>
      <w:bookmarkEnd w:id="1543"/>
      <w:bookmarkEnd w:id="1544"/>
    </w:p>
    <w:p w14:paraId="146186F1" w14:textId="77777777" w:rsidR="006C6AD9" w:rsidRPr="0013232F" w:rsidRDefault="006C6AD9" w:rsidP="006C6AD9">
      <w:pPr>
        <w:pStyle w:val="Heading3"/>
      </w:pPr>
      <w:bookmarkStart w:id="1545" w:name="_Toc20388048"/>
      <w:bookmarkStart w:id="1546" w:name="_Toc29376128"/>
      <w:bookmarkStart w:id="1547" w:name="_Toc37232025"/>
      <w:bookmarkStart w:id="1548" w:name="_Toc46502083"/>
      <w:bookmarkStart w:id="1549" w:name="_Toc51971431"/>
      <w:bookmarkStart w:id="1550" w:name="_Toc52551414"/>
      <w:bookmarkStart w:id="1551" w:name="_Toc90589941"/>
      <w:r w:rsidRPr="0013232F">
        <w:rPr>
          <w:lang w:eastAsia="zh-CN"/>
        </w:rPr>
        <w:t>15</w:t>
      </w:r>
      <w:r w:rsidRPr="0013232F">
        <w:t>.4.1</w:t>
      </w:r>
      <w:r w:rsidRPr="0013232F">
        <w:tab/>
        <w:t>General</w:t>
      </w:r>
      <w:bookmarkEnd w:id="1545"/>
      <w:bookmarkEnd w:id="1546"/>
      <w:bookmarkEnd w:id="1547"/>
      <w:bookmarkEnd w:id="1548"/>
      <w:bookmarkEnd w:id="1549"/>
      <w:bookmarkEnd w:id="1550"/>
      <w:bookmarkEnd w:id="1551"/>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1552" w:name="_Toc20388049"/>
      <w:bookmarkStart w:id="1553" w:name="_Toc29376129"/>
      <w:bookmarkStart w:id="1554" w:name="_Toc37232026"/>
      <w:bookmarkStart w:id="1555" w:name="_Toc46502084"/>
      <w:bookmarkStart w:id="1556" w:name="_Toc51971432"/>
      <w:bookmarkStart w:id="1557" w:name="_Toc52551415"/>
      <w:bookmarkStart w:id="1558" w:name="_Toc90589942"/>
      <w:r w:rsidRPr="0013232F">
        <w:rPr>
          <w:lang w:eastAsia="zh-CN"/>
        </w:rPr>
        <w:t>15</w:t>
      </w:r>
      <w:r w:rsidRPr="0013232F">
        <w:t>.4.2</w:t>
      </w:r>
      <w:r w:rsidRPr="0013232F">
        <w:tab/>
        <w:t>Solution description</w:t>
      </w:r>
      <w:bookmarkEnd w:id="1552"/>
      <w:bookmarkEnd w:id="1553"/>
      <w:bookmarkEnd w:id="1554"/>
      <w:bookmarkEnd w:id="1555"/>
      <w:bookmarkEnd w:id="1556"/>
      <w:bookmarkEnd w:id="1557"/>
      <w:bookmarkEnd w:id="1558"/>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4910C606" w14:textId="77777777" w:rsidR="006C6AD9" w:rsidRPr="0013232F" w:rsidRDefault="006C6AD9" w:rsidP="006C6AD9">
      <w:pPr>
        <w:pStyle w:val="Heading3"/>
      </w:pPr>
      <w:bookmarkStart w:id="1559" w:name="_Toc20388050"/>
      <w:bookmarkStart w:id="1560" w:name="_Toc29376130"/>
      <w:bookmarkStart w:id="1561" w:name="_Toc37232027"/>
      <w:bookmarkStart w:id="1562" w:name="_Toc46502085"/>
      <w:bookmarkStart w:id="1563" w:name="_Toc51971433"/>
      <w:bookmarkStart w:id="1564" w:name="_Toc52551416"/>
      <w:bookmarkStart w:id="1565" w:name="_Toc90589943"/>
      <w:r w:rsidRPr="0013232F">
        <w:t>15.4.3</w:t>
      </w:r>
      <w:r w:rsidRPr="0013232F">
        <w:tab/>
        <w:t>O&amp;M requirements</w:t>
      </w:r>
      <w:bookmarkEnd w:id="1559"/>
      <w:bookmarkEnd w:id="1560"/>
      <w:bookmarkEnd w:id="1561"/>
      <w:bookmarkEnd w:id="1562"/>
      <w:bookmarkEnd w:id="1563"/>
      <w:bookmarkEnd w:id="1564"/>
      <w:bookmarkEnd w:id="1565"/>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77777777"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p>
    <w:p w14:paraId="78C860D3" w14:textId="77777777" w:rsidR="007D4E4A" w:rsidRPr="0013232F" w:rsidRDefault="007D4E4A" w:rsidP="007D4E4A">
      <w:pPr>
        <w:pStyle w:val="Heading2"/>
        <w:rPr>
          <w:lang w:eastAsia="zh-CN"/>
        </w:rPr>
      </w:pPr>
      <w:bookmarkStart w:id="1566" w:name="_Toc46502086"/>
      <w:bookmarkStart w:id="1567" w:name="_Toc51971434"/>
      <w:bookmarkStart w:id="1568" w:name="_Toc52551417"/>
      <w:bookmarkStart w:id="1569" w:name="_Toc90589944"/>
      <w:r w:rsidRPr="0013232F">
        <w:rPr>
          <w:lang w:eastAsia="zh-CN"/>
        </w:rPr>
        <w:lastRenderedPageBreak/>
        <w:t>15.5</w:t>
      </w:r>
      <w:r w:rsidRPr="0013232F">
        <w:rPr>
          <w:lang w:eastAsia="zh-CN"/>
        </w:rPr>
        <w:tab/>
        <w:t>Self-optimisation</w:t>
      </w:r>
      <w:bookmarkEnd w:id="1566"/>
      <w:bookmarkEnd w:id="1567"/>
      <w:bookmarkEnd w:id="1568"/>
      <w:bookmarkEnd w:id="1569"/>
    </w:p>
    <w:p w14:paraId="3A3785C0" w14:textId="77777777" w:rsidR="007D4E4A" w:rsidRPr="0013232F" w:rsidRDefault="007D4E4A" w:rsidP="007D4E4A">
      <w:pPr>
        <w:pStyle w:val="Heading3"/>
        <w:rPr>
          <w:lang w:eastAsia="zh-CN"/>
        </w:rPr>
      </w:pPr>
      <w:bookmarkStart w:id="1570" w:name="_Toc46502087"/>
      <w:bookmarkStart w:id="1571" w:name="_Toc51971435"/>
      <w:bookmarkStart w:id="1572" w:name="_Toc52551418"/>
      <w:bookmarkStart w:id="1573" w:name="_Toc90589945"/>
      <w:r w:rsidRPr="0013232F">
        <w:rPr>
          <w:lang w:eastAsia="zh-CN"/>
        </w:rPr>
        <w:t>15.5.1</w:t>
      </w:r>
      <w:r w:rsidRPr="0013232F">
        <w:rPr>
          <w:lang w:eastAsia="zh-CN"/>
        </w:rPr>
        <w:tab/>
        <w:t>Support for Mobility Load Balancing</w:t>
      </w:r>
      <w:bookmarkEnd w:id="1570"/>
      <w:bookmarkEnd w:id="1571"/>
      <w:bookmarkEnd w:id="1572"/>
      <w:bookmarkEnd w:id="1573"/>
    </w:p>
    <w:p w14:paraId="7F12DD67" w14:textId="77777777" w:rsidR="007D4E4A" w:rsidRPr="0013232F" w:rsidRDefault="007D4E4A" w:rsidP="00692033">
      <w:pPr>
        <w:pStyle w:val="Heading4"/>
        <w:rPr>
          <w:lang w:eastAsia="zh-CN"/>
        </w:rPr>
      </w:pPr>
      <w:bookmarkStart w:id="1574" w:name="_Toc46502088"/>
      <w:bookmarkStart w:id="1575" w:name="_Toc51971436"/>
      <w:bookmarkStart w:id="1576" w:name="_Toc52551419"/>
      <w:bookmarkStart w:id="1577" w:name="_Toc90589946"/>
      <w:r w:rsidRPr="0013232F">
        <w:rPr>
          <w:lang w:eastAsia="zh-CN"/>
        </w:rPr>
        <w:t>15.5.1.1</w:t>
      </w:r>
      <w:r w:rsidRPr="0013232F">
        <w:rPr>
          <w:lang w:eastAsia="zh-CN"/>
        </w:rPr>
        <w:tab/>
        <w:t>General</w:t>
      </w:r>
      <w:bookmarkEnd w:id="1574"/>
      <w:bookmarkEnd w:id="1575"/>
      <w:bookmarkEnd w:id="1576"/>
      <w:bookmarkEnd w:id="1577"/>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13232F" w:rsidRDefault="007D4E4A" w:rsidP="007D4E4A">
      <w:pPr>
        <w:rPr>
          <w:lang w:eastAsia="zh-CN"/>
        </w:rPr>
      </w:pPr>
      <w:r w:rsidRPr="0013232F">
        <w:rPr>
          <w:lang w:eastAsia="zh-CN"/>
        </w:rPr>
        <w:t>Intra-RAT and intra-system inter-RAT 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77777777" w:rsidR="007D4E4A" w:rsidRPr="0013232F" w:rsidRDefault="007D4E4A" w:rsidP="00692033">
      <w:pPr>
        <w:pStyle w:val="B1"/>
        <w:rPr>
          <w:lang w:eastAsia="zh-CN"/>
        </w:rPr>
      </w:pPr>
      <w:r w:rsidRPr="0013232F">
        <w:rPr>
          <w:lang w:eastAsia="zh-CN"/>
        </w:rPr>
        <w:t>-</w:t>
      </w:r>
      <w:r w:rsidRPr="0013232F">
        <w:rPr>
          <w:lang w:eastAsia="zh-CN"/>
        </w:rPr>
        <w:tab/>
        <w:t>Load reporting;</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77777777"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p>
    <w:p w14:paraId="1A5C1C4B" w14:textId="77777777" w:rsidR="007D4E4A" w:rsidRPr="0013232F" w:rsidRDefault="007D4E4A" w:rsidP="007D4E4A">
      <w:pPr>
        <w:pStyle w:val="Heading4"/>
        <w:rPr>
          <w:lang w:eastAsia="zh-CN"/>
        </w:rPr>
      </w:pPr>
      <w:bookmarkStart w:id="1578" w:name="_Toc46502089"/>
      <w:bookmarkStart w:id="1579" w:name="_Toc51971437"/>
      <w:bookmarkStart w:id="1580" w:name="_Toc52551420"/>
      <w:bookmarkStart w:id="1581" w:name="_Toc90589947"/>
      <w:r w:rsidRPr="0013232F">
        <w:rPr>
          <w:lang w:eastAsia="zh-CN"/>
        </w:rPr>
        <w:t>15.5.1.2</w:t>
      </w:r>
      <w:r w:rsidRPr="0013232F">
        <w:rPr>
          <w:lang w:eastAsia="zh-CN"/>
        </w:rPr>
        <w:tab/>
        <w:t>Load reporting</w:t>
      </w:r>
      <w:bookmarkEnd w:id="1578"/>
      <w:bookmarkEnd w:id="1579"/>
      <w:bookmarkEnd w:id="1580"/>
      <w:bookmarkEnd w:id="1581"/>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77777777"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1582" w:name="_Toc46502090"/>
      <w:bookmarkStart w:id="1583" w:name="_Toc51971438"/>
      <w:bookmarkStart w:id="1584" w:name="_Toc52551421"/>
      <w:bookmarkStart w:id="1585" w:name="_Toc90589948"/>
      <w:r w:rsidRPr="0013232F">
        <w:rPr>
          <w:lang w:eastAsia="zh-CN"/>
        </w:rPr>
        <w:t>15.5.1.4</w:t>
      </w:r>
      <w:r w:rsidRPr="0013232F">
        <w:rPr>
          <w:lang w:eastAsia="zh-CN"/>
        </w:rPr>
        <w:tab/>
        <w:t>Adapting handover and/or reselection configuration</w:t>
      </w:r>
      <w:bookmarkEnd w:id="1582"/>
      <w:bookmarkEnd w:id="1583"/>
      <w:bookmarkEnd w:id="1584"/>
      <w:bookmarkEnd w:id="1585"/>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w:t>
      </w:r>
      <w:r w:rsidRPr="0013232F">
        <w:lastRenderedPageBreak/>
        <w:t>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33B5A11" w14:textId="77777777" w:rsidR="007D4E4A" w:rsidRPr="0013232F" w:rsidRDefault="007D4E4A" w:rsidP="007D4E4A">
      <w:pPr>
        <w:pStyle w:val="Heading3"/>
        <w:rPr>
          <w:lang w:eastAsia="zh-CN"/>
        </w:rPr>
      </w:pPr>
      <w:bookmarkStart w:id="1586" w:name="_Toc46502091"/>
      <w:bookmarkStart w:id="1587" w:name="_Toc51971439"/>
      <w:bookmarkStart w:id="1588" w:name="_Toc52551422"/>
      <w:bookmarkStart w:id="1589" w:name="_Toc90589949"/>
      <w:r w:rsidRPr="0013232F">
        <w:rPr>
          <w:lang w:eastAsia="zh-CN"/>
        </w:rPr>
        <w:t>15.5.2</w:t>
      </w:r>
      <w:r w:rsidRPr="0013232F">
        <w:rPr>
          <w:lang w:eastAsia="zh-CN"/>
        </w:rPr>
        <w:tab/>
        <w:t>Support for Mobility Robustness Optimization</w:t>
      </w:r>
      <w:bookmarkEnd w:id="1586"/>
      <w:bookmarkEnd w:id="1587"/>
      <w:bookmarkEnd w:id="1588"/>
      <w:bookmarkEnd w:id="1589"/>
    </w:p>
    <w:p w14:paraId="06FB147F" w14:textId="77777777" w:rsidR="007D4E4A" w:rsidRPr="0013232F" w:rsidRDefault="007D4E4A" w:rsidP="007D4E4A">
      <w:pPr>
        <w:pStyle w:val="Heading4"/>
        <w:rPr>
          <w:lang w:eastAsia="zh-CN"/>
        </w:rPr>
      </w:pPr>
      <w:bookmarkStart w:id="1590" w:name="_Toc46502092"/>
      <w:bookmarkStart w:id="1591" w:name="_Toc51971440"/>
      <w:bookmarkStart w:id="1592" w:name="_Toc52551423"/>
      <w:bookmarkStart w:id="1593" w:name="_Toc90589950"/>
      <w:r w:rsidRPr="0013232F">
        <w:rPr>
          <w:lang w:eastAsia="zh-CN"/>
        </w:rPr>
        <w:t>15.5.2.1</w:t>
      </w:r>
      <w:r w:rsidRPr="0013232F">
        <w:rPr>
          <w:lang w:eastAsia="zh-CN"/>
        </w:rPr>
        <w:tab/>
        <w:t>General</w:t>
      </w:r>
      <w:bookmarkEnd w:id="1590"/>
      <w:bookmarkEnd w:id="1591"/>
      <w:bookmarkEnd w:id="1592"/>
      <w:bookmarkEnd w:id="1593"/>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1594" w:name="_Toc46502093"/>
      <w:bookmarkStart w:id="1595" w:name="_Toc51971441"/>
      <w:bookmarkStart w:id="1596" w:name="_Toc52551424"/>
      <w:bookmarkStart w:id="1597" w:name="_Toc90589951"/>
      <w:r w:rsidRPr="0013232F">
        <w:rPr>
          <w:lang w:eastAsia="zh-CN"/>
        </w:rPr>
        <w:t>15.5.2.2</w:t>
      </w:r>
      <w:r w:rsidRPr="0013232F">
        <w:rPr>
          <w:lang w:eastAsia="zh-CN"/>
        </w:rPr>
        <w:tab/>
        <w:t>Connection failure</w:t>
      </w:r>
      <w:bookmarkEnd w:id="1594"/>
      <w:bookmarkEnd w:id="1595"/>
      <w:bookmarkEnd w:id="1596"/>
      <w:bookmarkEnd w:id="1597"/>
    </w:p>
    <w:p w14:paraId="4A5DF28D" w14:textId="77777777" w:rsidR="007D4E4A" w:rsidRPr="0013232F" w:rsidRDefault="007D4E4A" w:rsidP="007D4E4A">
      <w:pPr>
        <w:pStyle w:val="Heading5"/>
        <w:rPr>
          <w:lang w:eastAsia="zh-CN"/>
        </w:rPr>
      </w:pPr>
      <w:bookmarkStart w:id="1598" w:name="_Toc46502094"/>
      <w:bookmarkStart w:id="1599" w:name="_Toc51971442"/>
      <w:bookmarkStart w:id="1600" w:name="_Toc52551425"/>
      <w:bookmarkStart w:id="1601" w:name="_Toc90589952"/>
      <w:r w:rsidRPr="0013232F">
        <w:rPr>
          <w:lang w:eastAsia="zh-CN"/>
        </w:rPr>
        <w:t>15.5.2.2.1</w:t>
      </w:r>
      <w:r w:rsidRPr="0013232F">
        <w:rPr>
          <w:lang w:eastAsia="zh-CN"/>
        </w:rPr>
        <w:tab/>
        <w:t>General</w:t>
      </w:r>
      <w:bookmarkEnd w:id="1598"/>
      <w:bookmarkEnd w:id="1599"/>
      <w:bookmarkEnd w:id="1600"/>
      <w:bookmarkEnd w:id="1601"/>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1602" w:name="_Toc46502095"/>
      <w:bookmarkStart w:id="1603" w:name="_Toc51971443"/>
      <w:bookmarkStart w:id="1604" w:name="_Toc52551426"/>
      <w:bookmarkStart w:id="1605" w:name="_Toc90589953"/>
      <w:r w:rsidRPr="0013232F">
        <w:rPr>
          <w:lang w:eastAsia="zh-CN"/>
        </w:rPr>
        <w:t>15.5.2.2.2</w:t>
      </w:r>
      <w:r w:rsidRPr="0013232F">
        <w:rPr>
          <w:lang w:eastAsia="zh-CN"/>
        </w:rPr>
        <w:tab/>
        <w:t>Connection failure due to intra-system mobility</w:t>
      </w:r>
      <w:bookmarkEnd w:id="1602"/>
      <w:bookmarkEnd w:id="1603"/>
      <w:bookmarkEnd w:id="1604"/>
      <w:bookmarkEnd w:id="1605"/>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lastRenderedPageBreak/>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r w:rsidR="00CE75B8" w:rsidRPr="0013232F">
        <w:rPr>
          <w:lang w:eastAsia="zh-CN"/>
        </w:rPr>
        <w:t>.</w:t>
      </w:r>
    </w:p>
    <w:p w14:paraId="531147CD" w14:textId="50C45035"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p>
    <w:p w14:paraId="58FC5B5D" w14:textId="60F46168"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1606" w:name="_Toc46502096"/>
      <w:bookmarkStart w:id="1607" w:name="_Toc51971444"/>
      <w:bookmarkStart w:id="1608" w:name="_Toc52551427"/>
      <w:bookmarkStart w:id="1609" w:name="_Toc90589954"/>
      <w:r w:rsidRPr="0013232F">
        <w:rPr>
          <w:lang w:eastAsia="zh-CN"/>
        </w:rPr>
        <w:t>15.5.2.2.3</w:t>
      </w:r>
      <w:r w:rsidRPr="0013232F">
        <w:rPr>
          <w:lang w:eastAsia="zh-CN"/>
        </w:rPr>
        <w:tab/>
        <w:t>Connection failure due to inter-system mobility</w:t>
      </w:r>
      <w:bookmarkEnd w:id="1606"/>
      <w:bookmarkEnd w:id="1607"/>
      <w:bookmarkEnd w:id="1608"/>
      <w:bookmarkEnd w:id="1609"/>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lastRenderedPageBreak/>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1610" w:name="_Toc46502097"/>
      <w:bookmarkStart w:id="1611" w:name="_Toc51971445"/>
      <w:bookmarkStart w:id="1612" w:name="_Toc52551428"/>
      <w:bookmarkStart w:id="1613" w:name="_Toc90589955"/>
      <w:r w:rsidRPr="0013232F">
        <w:rPr>
          <w:lang w:eastAsia="zh-CN"/>
        </w:rPr>
        <w:t>15.5.2.3</w:t>
      </w:r>
      <w:r w:rsidRPr="0013232F">
        <w:rPr>
          <w:lang w:eastAsia="zh-CN"/>
        </w:rPr>
        <w:tab/>
      </w:r>
      <w:r w:rsidRPr="0013232F">
        <w:t>Inter-system Unnecessary HO</w:t>
      </w:r>
      <w:bookmarkEnd w:id="1610"/>
      <w:bookmarkEnd w:id="1611"/>
      <w:bookmarkEnd w:id="1612"/>
      <w:bookmarkEnd w:id="1613"/>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1614" w:name="_Toc46502098"/>
      <w:bookmarkStart w:id="1615" w:name="_Toc51971446"/>
      <w:bookmarkStart w:id="1616" w:name="_Toc52551429"/>
      <w:bookmarkStart w:id="1617" w:name="_Toc90589956"/>
      <w:r w:rsidRPr="0013232F">
        <w:rPr>
          <w:lang w:eastAsia="zh-CN"/>
        </w:rPr>
        <w:lastRenderedPageBreak/>
        <w:t>15.5.2.4</w:t>
      </w:r>
      <w:r w:rsidRPr="0013232F">
        <w:rPr>
          <w:lang w:eastAsia="zh-CN"/>
        </w:rPr>
        <w:tab/>
      </w:r>
      <w:r w:rsidRPr="0013232F">
        <w:t>Inter-system Ping-pong</w:t>
      </w:r>
      <w:bookmarkEnd w:id="1614"/>
      <w:bookmarkEnd w:id="1615"/>
      <w:bookmarkEnd w:id="1616"/>
      <w:bookmarkEnd w:id="1617"/>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1618" w:name="_Toc46502099"/>
      <w:bookmarkStart w:id="1619" w:name="_Toc51971447"/>
      <w:bookmarkStart w:id="1620" w:name="_Toc52551430"/>
      <w:bookmarkStart w:id="1621" w:name="_Toc90589957"/>
      <w:r w:rsidRPr="0013232F">
        <w:rPr>
          <w:lang w:eastAsia="zh-CN"/>
        </w:rPr>
        <w:t>15.5.2.5</w:t>
      </w:r>
      <w:r w:rsidRPr="0013232F">
        <w:rPr>
          <w:lang w:eastAsia="zh-CN"/>
        </w:rPr>
        <w:tab/>
        <w:t>O&amp;M Requirements</w:t>
      </w:r>
      <w:bookmarkEnd w:id="1618"/>
      <w:bookmarkEnd w:id="1619"/>
      <w:bookmarkEnd w:id="1620"/>
      <w:bookmarkEnd w:id="1621"/>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153BF483" w14:textId="77777777" w:rsidR="007D4E4A" w:rsidRPr="0013232F" w:rsidRDefault="007D4E4A" w:rsidP="007D4E4A">
      <w:pPr>
        <w:pStyle w:val="Heading3"/>
        <w:rPr>
          <w:lang w:eastAsia="zh-CN"/>
        </w:rPr>
      </w:pPr>
      <w:bookmarkStart w:id="1622" w:name="_Toc46502100"/>
      <w:bookmarkStart w:id="1623" w:name="_Toc51971448"/>
      <w:bookmarkStart w:id="1624" w:name="_Toc52551431"/>
      <w:bookmarkStart w:id="1625" w:name="_Toc90589958"/>
      <w:r w:rsidRPr="0013232F">
        <w:rPr>
          <w:lang w:eastAsia="zh-CN"/>
        </w:rPr>
        <w:t>15.5.3</w:t>
      </w:r>
      <w:r w:rsidRPr="0013232F">
        <w:rPr>
          <w:lang w:eastAsia="zh-CN"/>
        </w:rPr>
        <w:tab/>
        <w:t>Support for RACH Optimization</w:t>
      </w:r>
      <w:bookmarkEnd w:id="1622"/>
      <w:bookmarkEnd w:id="1623"/>
      <w:bookmarkEnd w:id="1624"/>
      <w:bookmarkEnd w:id="1625"/>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1626" w:name="_Toc20403048"/>
      <w:bookmarkStart w:id="1627" w:name="_Toc29372554"/>
      <w:bookmarkStart w:id="1628" w:name="_Toc46502101"/>
      <w:bookmarkStart w:id="1629" w:name="_Toc51971449"/>
      <w:bookmarkStart w:id="1630" w:name="_Toc52551432"/>
      <w:bookmarkStart w:id="1631" w:name="_Toc90589959"/>
      <w:r w:rsidRPr="0013232F">
        <w:rPr>
          <w:lang w:eastAsia="zh-CN"/>
        </w:rPr>
        <w:t>15.5.4</w:t>
      </w:r>
      <w:r w:rsidRPr="0013232F">
        <w:tab/>
        <w:t>UE History Information</w:t>
      </w:r>
      <w:bookmarkEnd w:id="1626"/>
      <w:bookmarkEnd w:id="1627"/>
      <w:r w:rsidRPr="0013232F">
        <w:rPr>
          <w:lang w:eastAsia="zh-CN"/>
        </w:rPr>
        <w:t xml:space="preserve"> from the UE</w:t>
      </w:r>
      <w:bookmarkEnd w:id="1628"/>
      <w:bookmarkEnd w:id="1629"/>
      <w:bookmarkEnd w:id="1630"/>
      <w:bookmarkEnd w:id="1631"/>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13232F" w:rsidRDefault="007D4E4A" w:rsidP="00692033">
      <w:pPr>
        <w:rPr>
          <w:lang w:eastAsia="zh-CN"/>
        </w:rPr>
      </w:pPr>
      <w:r w:rsidRPr="0013232F">
        <w:lastRenderedPageBreak/>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7784F68C" w14:textId="77777777" w:rsidR="00D0609C" w:rsidRPr="0013232F" w:rsidRDefault="00D0609C" w:rsidP="00D0609C">
      <w:pPr>
        <w:pStyle w:val="Heading1"/>
      </w:pPr>
      <w:bookmarkStart w:id="1632" w:name="_Toc20388051"/>
      <w:bookmarkStart w:id="1633" w:name="_Toc29376131"/>
      <w:bookmarkStart w:id="1634" w:name="_Toc37232028"/>
      <w:bookmarkStart w:id="1635" w:name="_Toc46502102"/>
      <w:bookmarkStart w:id="1636" w:name="_Toc51971450"/>
      <w:bookmarkStart w:id="1637" w:name="_Toc52551433"/>
      <w:bookmarkStart w:id="1638" w:name="_Toc90589960"/>
      <w:r w:rsidRPr="0013232F">
        <w:t>16</w:t>
      </w:r>
      <w:r w:rsidRPr="0013232F">
        <w:tab/>
        <w:t>Verticals Support</w:t>
      </w:r>
      <w:bookmarkEnd w:id="1632"/>
      <w:bookmarkEnd w:id="1633"/>
      <w:bookmarkEnd w:id="1634"/>
      <w:bookmarkEnd w:id="1635"/>
      <w:bookmarkEnd w:id="1636"/>
      <w:bookmarkEnd w:id="1637"/>
      <w:bookmarkEnd w:id="1638"/>
    </w:p>
    <w:p w14:paraId="42F34402" w14:textId="77777777" w:rsidR="00F8771F" w:rsidRPr="0013232F" w:rsidRDefault="00F8771F" w:rsidP="009A0512">
      <w:pPr>
        <w:pStyle w:val="Heading2"/>
      </w:pPr>
      <w:bookmarkStart w:id="1639" w:name="_Toc20388052"/>
      <w:bookmarkStart w:id="1640" w:name="_Toc29376132"/>
      <w:bookmarkStart w:id="1641" w:name="_Toc37232029"/>
      <w:bookmarkStart w:id="1642" w:name="_Toc46502103"/>
      <w:bookmarkStart w:id="1643" w:name="_Toc51971451"/>
      <w:bookmarkStart w:id="1644" w:name="_Toc52551434"/>
      <w:bookmarkStart w:id="1645" w:name="_Toc90589961"/>
      <w:r w:rsidRPr="0013232F">
        <w:t>16.1</w:t>
      </w:r>
      <w:r w:rsidRPr="0013232F">
        <w:tab/>
        <w:t>URLLC</w:t>
      </w:r>
      <w:bookmarkEnd w:id="1639"/>
      <w:bookmarkEnd w:id="1640"/>
      <w:bookmarkEnd w:id="1641"/>
      <w:bookmarkEnd w:id="1642"/>
      <w:bookmarkEnd w:id="1643"/>
      <w:bookmarkEnd w:id="1644"/>
      <w:bookmarkEnd w:id="1645"/>
    </w:p>
    <w:p w14:paraId="0984D0FA" w14:textId="77777777" w:rsidR="004C3AF9" w:rsidRPr="0013232F" w:rsidRDefault="004C3AF9" w:rsidP="00FD726A">
      <w:pPr>
        <w:pStyle w:val="Heading3"/>
      </w:pPr>
      <w:bookmarkStart w:id="1646" w:name="_Toc20388053"/>
      <w:bookmarkStart w:id="1647" w:name="_Toc29376133"/>
      <w:bookmarkStart w:id="1648" w:name="_Toc37232030"/>
      <w:bookmarkStart w:id="1649" w:name="_Toc46502104"/>
      <w:bookmarkStart w:id="1650" w:name="_Toc51971452"/>
      <w:bookmarkStart w:id="1651" w:name="_Toc52551435"/>
      <w:bookmarkStart w:id="1652" w:name="_Toc90589962"/>
      <w:r w:rsidRPr="0013232F">
        <w:t>16.1.1</w:t>
      </w:r>
      <w:r w:rsidRPr="0013232F">
        <w:tab/>
        <w:t>Overview</w:t>
      </w:r>
      <w:bookmarkEnd w:id="1646"/>
      <w:bookmarkEnd w:id="1647"/>
      <w:bookmarkEnd w:id="1648"/>
      <w:bookmarkEnd w:id="1649"/>
      <w:bookmarkEnd w:id="1650"/>
      <w:bookmarkEnd w:id="1651"/>
      <w:bookmarkEnd w:id="1652"/>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1653" w:name="_Toc20388054"/>
      <w:bookmarkStart w:id="1654" w:name="_Toc29376134"/>
      <w:bookmarkStart w:id="1655" w:name="_Toc37232031"/>
      <w:bookmarkStart w:id="1656" w:name="_Toc46502105"/>
      <w:bookmarkStart w:id="1657" w:name="_Toc51971453"/>
      <w:bookmarkStart w:id="1658" w:name="_Toc52551436"/>
      <w:bookmarkStart w:id="1659" w:name="_Toc90589963"/>
      <w:r w:rsidRPr="0013232F">
        <w:t>16.1.2</w:t>
      </w:r>
      <w:r w:rsidRPr="0013232F">
        <w:tab/>
        <w:t>LCP Restrictions</w:t>
      </w:r>
      <w:bookmarkEnd w:id="1653"/>
      <w:bookmarkEnd w:id="1654"/>
      <w:bookmarkEnd w:id="1655"/>
      <w:bookmarkEnd w:id="1656"/>
      <w:bookmarkEnd w:id="1657"/>
      <w:bookmarkEnd w:id="1658"/>
      <w:bookmarkEnd w:id="1659"/>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1660" w:name="_Toc20388055"/>
      <w:bookmarkStart w:id="1661" w:name="_Toc29376135"/>
      <w:bookmarkStart w:id="1662" w:name="_Toc37232032"/>
      <w:bookmarkStart w:id="1663" w:name="_Toc46502106"/>
      <w:bookmarkStart w:id="1664" w:name="_Toc51971454"/>
      <w:bookmarkStart w:id="1665" w:name="_Toc52551437"/>
      <w:bookmarkStart w:id="1666" w:name="_Toc90589964"/>
      <w:r w:rsidRPr="0013232F">
        <w:t>16.1.3</w:t>
      </w:r>
      <w:r w:rsidRPr="0013232F">
        <w:tab/>
        <w:t>Packet Duplication</w:t>
      </w:r>
      <w:bookmarkEnd w:id="1660"/>
      <w:bookmarkEnd w:id="1661"/>
      <w:bookmarkEnd w:id="1662"/>
      <w:bookmarkEnd w:id="1663"/>
      <w:bookmarkEnd w:id="1664"/>
      <w:bookmarkEnd w:id="1665"/>
      <w:bookmarkEnd w:id="1666"/>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4" type="#_x0000_t75" style="width:130.85pt;height:2in" o:ole="">
            <v:imagedata r:id="rId129" o:title=""/>
          </v:shape>
          <o:OLEObject Type="Embed" ProgID="Visio.Drawing.15" ShapeID="_x0000_i1084" DrawAspect="Content" ObjectID="_1707203363" r:id="rId130"/>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w:t>
      </w:r>
      <w:r w:rsidR="00A96591" w:rsidRPr="0013232F">
        <w:lastRenderedPageBreak/>
        <w:t>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Heading3"/>
      </w:pPr>
      <w:bookmarkStart w:id="1667" w:name="_Toc20388056"/>
      <w:bookmarkStart w:id="1668" w:name="_Toc29376136"/>
      <w:bookmarkStart w:id="1669" w:name="_Toc37232033"/>
      <w:bookmarkStart w:id="1670" w:name="_Toc46502107"/>
      <w:bookmarkStart w:id="1671" w:name="_Toc51971455"/>
      <w:bookmarkStart w:id="1672" w:name="_Toc52551438"/>
      <w:bookmarkStart w:id="1673" w:name="_Toc90589965"/>
      <w:r w:rsidRPr="0013232F">
        <w:t>16.1.4</w:t>
      </w:r>
      <w:r w:rsidRPr="0013232F">
        <w:tab/>
        <w:t>CQI and MCS</w:t>
      </w:r>
      <w:bookmarkEnd w:id="1667"/>
      <w:bookmarkEnd w:id="1668"/>
      <w:bookmarkEnd w:id="1669"/>
      <w:bookmarkEnd w:id="1670"/>
      <w:bookmarkEnd w:id="1671"/>
      <w:bookmarkEnd w:id="1672"/>
      <w:bookmarkEnd w:id="1673"/>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1674" w:name="_Toc37232034"/>
      <w:bookmarkStart w:id="1675" w:name="_Toc46502108"/>
      <w:bookmarkStart w:id="1676" w:name="_Toc51971456"/>
      <w:bookmarkStart w:id="1677" w:name="_Toc52551439"/>
      <w:bookmarkStart w:id="1678" w:name="_Toc90589966"/>
      <w:bookmarkStart w:id="1679" w:name="_Toc20388057"/>
      <w:bookmarkStart w:id="1680" w:name="_Toc29376137"/>
      <w:r w:rsidRPr="0013232F">
        <w:t>16.1.5</w:t>
      </w:r>
      <w:r w:rsidRPr="0013232F">
        <w:tab/>
        <w:t>DCI formats</w:t>
      </w:r>
      <w:bookmarkEnd w:id="1674"/>
      <w:bookmarkEnd w:id="1675"/>
      <w:bookmarkEnd w:id="1676"/>
      <w:bookmarkEnd w:id="1677"/>
      <w:bookmarkEnd w:id="1678"/>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1681" w:name="_Toc46502109"/>
      <w:bookmarkStart w:id="1682" w:name="_Toc51971457"/>
      <w:bookmarkStart w:id="1683" w:name="_Toc52551440"/>
      <w:bookmarkStart w:id="1684" w:name="_Toc90589967"/>
      <w:bookmarkStart w:id="1685" w:name="_Toc37232035"/>
      <w:r w:rsidRPr="0013232F">
        <w:rPr>
          <w:rFonts w:eastAsia="SimSun"/>
        </w:rPr>
        <w:t>16.1.6</w:t>
      </w:r>
      <w:r w:rsidRPr="0013232F">
        <w:rPr>
          <w:rFonts w:eastAsia="SimSun"/>
        </w:rPr>
        <w:tab/>
        <w:t>Higher layer multi-connectivity</w:t>
      </w:r>
      <w:bookmarkEnd w:id="1681"/>
      <w:bookmarkEnd w:id="1682"/>
      <w:bookmarkEnd w:id="1683"/>
      <w:bookmarkEnd w:id="1684"/>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1686" w:name="_Toc46502110"/>
      <w:bookmarkStart w:id="1687" w:name="_Toc51971458"/>
      <w:bookmarkStart w:id="1688" w:name="_Toc52551441"/>
      <w:bookmarkStart w:id="1689" w:name="_Toc90589968"/>
      <w:r w:rsidRPr="0013232F">
        <w:rPr>
          <w:rFonts w:eastAsia="SimSun"/>
        </w:rPr>
        <w:t>16.1.6.1</w:t>
      </w:r>
      <w:r w:rsidRPr="0013232F">
        <w:rPr>
          <w:rFonts w:eastAsia="SimSun"/>
        </w:rPr>
        <w:tab/>
        <w:t>Redundant user plane paths based on dual connectivity</w:t>
      </w:r>
      <w:bookmarkEnd w:id="1686"/>
      <w:bookmarkEnd w:id="1687"/>
      <w:bookmarkEnd w:id="1688"/>
      <w:bookmarkEnd w:id="1689"/>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user 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1690" w:name="_Toc46502111"/>
      <w:bookmarkStart w:id="1691" w:name="_Toc51971459"/>
      <w:bookmarkStart w:id="1692" w:name="_Toc52551442"/>
      <w:bookmarkStart w:id="1693"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1690"/>
      <w:bookmarkEnd w:id="1691"/>
      <w:bookmarkEnd w:id="1692"/>
      <w:bookmarkEnd w:id="1693"/>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w:t>
      </w:r>
      <w:r w:rsidRPr="0013232F">
        <w:rPr>
          <w:lang w:eastAsia="x-none"/>
        </w:rPr>
        <w:lastRenderedPageBreak/>
        <w:t>transmits them via the two NG-U tunnels. The indicator per QoS flow for redundant transmission is transferred to the target NG-RAN node in case of handover.</w:t>
      </w:r>
    </w:p>
    <w:p w14:paraId="5EE052A9" w14:textId="77777777" w:rsidR="00E94D1B" w:rsidRPr="0013232F" w:rsidRDefault="00366EBA" w:rsidP="009A0512">
      <w:pPr>
        <w:pStyle w:val="Heading2"/>
      </w:pPr>
      <w:bookmarkStart w:id="1694" w:name="_Toc46502112"/>
      <w:bookmarkStart w:id="1695" w:name="_Toc51971460"/>
      <w:bookmarkStart w:id="1696" w:name="_Toc52551443"/>
      <w:bookmarkStart w:id="1697" w:name="_Toc90589970"/>
      <w:r w:rsidRPr="0013232F">
        <w:t>16</w:t>
      </w:r>
      <w:r w:rsidR="00E94D1B" w:rsidRPr="0013232F">
        <w:t>.2</w:t>
      </w:r>
      <w:r w:rsidR="00E94D1B" w:rsidRPr="0013232F">
        <w:tab/>
        <w:t>IMS Voice</w:t>
      </w:r>
      <w:bookmarkEnd w:id="1679"/>
      <w:bookmarkEnd w:id="1680"/>
      <w:bookmarkEnd w:id="1685"/>
      <w:bookmarkEnd w:id="1694"/>
      <w:bookmarkEnd w:id="1695"/>
      <w:bookmarkEnd w:id="1696"/>
      <w:bookmarkEnd w:id="1697"/>
    </w:p>
    <w:p w14:paraId="5ED0022C" w14:textId="77777777" w:rsidR="00AE0D87" w:rsidRPr="0013232F" w:rsidRDefault="00AE0D87" w:rsidP="00AE0D87">
      <w:pPr>
        <w:pStyle w:val="Heading3"/>
      </w:pPr>
      <w:bookmarkStart w:id="1698" w:name="_Toc20388058"/>
      <w:bookmarkStart w:id="1699" w:name="_Toc29376138"/>
      <w:bookmarkStart w:id="1700" w:name="_Toc37232036"/>
      <w:bookmarkStart w:id="1701" w:name="_Toc46502113"/>
      <w:bookmarkStart w:id="1702" w:name="_Toc51971461"/>
      <w:bookmarkStart w:id="1703" w:name="_Toc52551444"/>
      <w:bookmarkStart w:id="1704" w:name="_Toc90589971"/>
      <w:r w:rsidRPr="0013232F">
        <w:t>16.2.0</w:t>
      </w:r>
      <w:r w:rsidRPr="0013232F">
        <w:tab/>
        <w:t>Support for IMS voice</w:t>
      </w:r>
      <w:bookmarkEnd w:id="1698"/>
      <w:bookmarkEnd w:id="1699"/>
      <w:bookmarkEnd w:id="1700"/>
      <w:bookmarkEnd w:id="1701"/>
      <w:bookmarkEnd w:id="1702"/>
      <w:bookmarkEnd w:id="1703"/>
      <w:bookmarkEnd w:id="1704"/>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1705" w:name="_Hlk525812112"/>
      <w:r w:rsidRPr="0013232F">
        <w:t>Network ability to support IMS voice sessions, i.e. ability to support QoS flows with 5QI for voice and IMS signalling (see clause 12 and TS 23.501 [3]), or through EPC System fallback;</w:t>
      </w:r>
      <w:bookmarkEnd w:id="1705"/>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1706" w:name="_Toc20388059"/>
      <w:bookmarkStart w:id="1707" w:name="_Toc29376139"/>
      <w:bookmarkStart w:id="1708" w:name="_Toc37232037"/>
      <w:bookmarkStart w:id="1709" w:name="_Toc46502114"/>
      <w:bookmarkStart w:id="1710" w:name="_Toc51971462"/>
      <w:bookmarkStart w:id="1711" w:name="_Toc52551445"/>
      <w:bookmarkStart w:id="1712" w:name="_Toc90589972"/>
      <w:r w:rsidRPr="0013232F">
        <w:t>16.2.1</w:t>
      </w:r>
      <w:r w:rsidRPr="0013232F">
        <w:tab/>
        <w:t>Support for MMTEL IMS voice and video enhancements</w:t>
      </w:r>
      <w:bookmarkEnd w:id="1706"/>
      <w:bookmarkEnd w:id="1707"/>
      <w:bookmarkEnd w:id="1708"/>
      <w:bookmarkEnd w:id="1709"/>
      <w:bookmarkEnd w:id="1710"/>
      <w:bookmarkEnd w:id="1711"/>
      <w:bookmarkEnd w:id="1712"/>
    </w:p>
    <w:p w14:paraId="5DDC6F78" w14:textId="77777777" w:rsidR="00807D86" w:rsidRPr="0013232F" w:rsidRDefault="00807D86" w:rsidP="00807D86">
      <w:pPr>
        <w:pStyle w:val="Heading4"/>
      </w:pPr>
      <w:bookmarkStart w:id="1713" w:name="_Toc20388060"/>
      <w:bookmarkStart w:id="1714" w:name="_Toc29376140"/>
      <w:bookmarkStart w:id="1715" w:name="_Toc37232038"/>
      <w:bookmarkStart w:id="1716" w:name="_Toc46502115"/>
      <w:bookmarkStart w:id="1717" w:name="_Toc51971463"/>
      <w:bookmarkStart w:id="1718" w:name="_Toc52551446"/>
      <w:bookmarkStart w:id="1719" w:name="_Toc90589973"/>
      <w:r w:rsidRPr="0013232F">
        <w:t>16.2.1.1</w:t>
      </w:r>
      <w:r w:rsidRPr="0013232F">
        <w:tab/>
        <w:t>RAN-assisted codec adaptation</w:t>
      </w:r>
      <w:bookmarkEnd w:id="1713"/>
      <w:bookmarkEnd w:id="1714"/>
      <w:bookmarkEnd w:id="1715"/>
      <w:bookmarkEnd w:id="1716"/>
      <w:bookmarkEnd w:id="1717"/>
      <w:bookmarkEnd w:id="1718"/>
      <w:bookmarkEnd w:id="1719"/>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5" type="#_x0000_t75" style="width:159.1pt;height:58.85pt" o:ole="">
            <v:imagedata r:id="rId131" o:title=""/>
          </v:shape>
          <o:OLEObject Type="Embed" ProgID="Mscgen.Chart" ShapeID="_x0000_i1085" DrawAspect="Content" ObjectID="_1707203364" r:id="rId132"/>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6" type="#_x0000_t75" style="width:181.15pt;height:58.85pt" o:ole="">
            <v:imagedata r:id="rId133" o:title=""/>
          </v:shape>
          <o:OLEObject Type="Embed" ProgID="Mscgen.Chart" ShapeID="_x0000_i1086" DrawAspect="Content" ObjectID="_1707203365" r:id="rId134"/>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Heading4"/>
      </w:pPr>
      <w:bookmarkStart w:id="1720" w:name="_Toc20388061"/>
      <w:bookmarkStart w:id="1721" w:name="_Toc29376141"/>
      <w:bookmarkStart w:id="1722" w:name="_Toc37232039"/>
      <w:bookmarkStart w:id="1723" w:name="_Toc46502116"/>
      <w:bookmarkStart w:id="1724" w:name="_Toc51971464"/>
      <w:bookmarkStart w:id="1725" w:name="_Toc52551447"/>
      <w:bookmarkStart w:id="1726" w:name="_Toc90589974"/>
      <w:r w:rsidRPr="0013232F">
        <w:t>16.2.1.2</w:t>
      </w:r>
      <w:r w:rsidRPr="0013232F">
        <w:tab/>
        <w:t>MMTEL voice quality/coverage enhancements</w:t>
      </w:r>
      <w:bookmarkEnd w:id="1720"/>
      <w:bookmarkEnd w:id="1721"/>
      <w:bookmarkEnd w:id="1722"/>
      <w:bookmarkEnd w:id="1723"/>
      <w:bookmarkEnd w:id="1724"/>
      <w:bookmarkEnd w:id="1725"/>
      <w:bookmarkEnd w:id="1726"/>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Heading2"/>
      </w:pPr>
      <w:bookmarkStart w:id="1727" w:name="_Toc20388062"/>
      <w:bookmarkStart w:id="1728" w:name="_Toc29376142"/>
      <w:bookmarkStart w:id="1729" w:name="_Toc37232040"/>
      <w:bookmarkStart w:id="1730" w:name="_Toc46502117"/>
      <w:bookmarkStart w:id="1731" w:name="_Toc51971465"/>
      <w:bookmarkStart w:id="1732" w:name="_Toc52551448"/>
      <w:bookmarkStart w:id="1733" w:name="_Toc90589975"/>
      <w:r w:rsidRPr="0013232F">
        <w:t>16</w:t>
      </w:r>
      <w:r w:rsidR="00E94D1B" w:rsidRPr="0013232F">
        <w:t>.3</w:t>
      </w:r>
      <w:r w:rsidR="008E3E0E" w:rsidRPr="0013232F">
        <w:tab/>
      </w:r>
      <w:r w:rsidR="004E15ED" w:rsidRPr="0013232F">
        <w:t>Network Slicing</w:t>
      </w:r>
      <w:bookmarkEnd w:id="1727"/>
      <w:bookmarkEnd w:id="1728"/>
      <w:bookmarkEnd w:id="1729"/>
      <w:bookmarkEnd w:id="1730"/>
      <w:bookmarkEnd w:id="1731"/>
      <w:bookmarkEnd w:id="1732"/>
      <w:bookmarkEnd w:id="1733"/>
    </w:p>
    <w:p w14:paraId="386B2FB4" w14:textId="77777777" w:rsidR="00963D05" w:rsidRPr="0013232F" w:rsidRDefault="00366EBA" w:rsidP="009A0512">
      <w:pPr>
        <w:pStyle w:val="Heading3"/>
      </w:pPr>
      <w:bookmarkStart w:id="1734" w:name="_Toc20388063"/>
      <w:bookmarkStart w:id="1735" w:name="_Toc29376143"/>
      <w:bookmarkStart w:id="1736" w:name="_Toc37232041"/>
      <w:bookmarkStart w:id="1737" w:name="_Toc46502118"/>
      <w:bookmarkStart w:id="1738" w:name="_Toc51971466"/>
      <w:bookmarkStart w:id="1739" w:name="_Toc52551449"/>
      <w:bookmarkStart w:id="1740" w:name="_Toc90589976"/>
      <w:r w:rsidRPr="0013232F">
        <w:t>16</w:t>
      </w:r>
      <w:r w:rsidR="00963D05" w:rsidRPr="0013232F">
        <w:t>.3.1</w:t>
      </w:r>
      <w:r w:rsidR="00963D05" w:rsidRPr="0013232F">
        <w:tab/>
        <w:t>General Principles and Requirements</w:t>
      </w:r>
      <w:bookmarkEnd w:id="1734"/>
      <w:bookmarkEnd w:id="1735"/>
      <w:bookmarkEnd w:id="1736"/>
      <w:bookmarkEnd w:id="1737"/>
      <w:bookmarkEnd w:id="1738"/>
      <w:bookmarkEnd w:id="1739"/>
      <w:bookmarkEnd w:id="1740"/>
    </w:p>
    <w:p w14:paraId="0311E662" w14:textId="77777777" w:rsidR="00480892" w:rsidRPr="0013232F" w:rsidRDefault="00480892" w:rsidP="00480892">
      <w:bookmarkStart w:id="1741" w:name="_Hlk492453367"/>
      <w:r w:rsidRPr="0013232F">
        <w:t>In this clause, the general principles and requirements related to the realization of network slicing in the NG-RAN for NR connected to 5GC and for E-UTRA connected to 5GC are given.</w:t>
      </w:r>
      <w:bookmarkEnd w:id="1741"/>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1742"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1742"/>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77777777" w:rsidR="00963D05" w:rsidRPr="0013232F" w:rsidRDefault="00963D05" w:rsidP="009D6085">
      <w:pPr>
        <w:pStyle w:val="B1"/>
      </w:pPr>
      <w:r w:rsidRPr="0013232F">
        <w:lastRenderedPageBreak/>
        <w:t>-</w:t>
      </w:r>
      <w:r w:rsidRPr="0013232F">
        <w:tab/>
      </w:r>
      <w:r w:rsidR="000762FA" w:rsidRPr="0013232F">
        <w:t>NG-RAN</w:t>
      </w:r>
      <w:r w:rsidRPr="0013232F">
        <w:t xml:space="preserve"> supports QoS differentiation within a slice.</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7777777"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How </w:t>
      </w:r>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1743" w:name="_Toc20388064"/>
      <w:bookmarkStart w:id="1744" w:name="_Toc29376144"/>
      <w:bookmarkStart w:id="1745" w:name="_Toc37232042"/>
      <w:bookmarkStart w:id="1746" w:name="_Toc46502119"/>
      <w:bookmarkStart w:id="1747" w:name="_Toc51971467"/>
      <w:bookmarkStart w:id="1748" w:name="_Toc52551450"/>
      <w:bookmarkStart w:id="1749"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1743"/>
      <w:bookmarkEnd w:id="1744"/>
      <w:bookmarkEnd w:id="1745"/>
      <w:bookmarkEnd w:id="1746"/>
      <w:bookmarkEnd w:id="1747"/>
      <w:bookmarkEnd w:id="1748"/>
      <w:bookmarkEnd w:id="1749"/>
    </w:p>
    <w:p w14:paraId="7DF065CB" w14:textId="77777777" w:rsidR="006A6C76" w:rsidRPr="0013232F" w:rsidRDefault="00366EBA" w:rsidP="009A0512">
      <w:pPr>
        <w:pStyle w:val="Heading4"/>
      </w:pPr>
      <w:bookmarkStart w:id="1750" w:name="_Toc20388065"/>
      <w:bookmarkStart w:id="1751" w:name="_Toc29376145"/>
      <w:bookmarkStart w:id="1752" w:name="_Toc37232043"/>
      <w:bookmarkStart w:id="1753" w:name="_Toc46502120"/>
      <w:bookmarkStart w:id="1754" w:name="_Toc51971468"/>
      <w:bookmarkStart w:id="1755" w:name="_Toc52551451"/>
      <w:bookmarkStart w:id="1756" w:name="_Toc90589978"/>
      <w:r w:rsidRPr="0013232F">
        <w:t>16</w:t>
      </w:r>
      <w:r w:rsidR="006A6C76" w:rsidRPr="0013232F">
        <w:t>.3.2.1</w:t>
      </w:r>
      <w:r w:rsidR="006A6C76" w:rsidRPr="0013232F">
        <w:tab/>
        <w:t>CN-RAN interaction and internal RAN aspects</w:t>
      </w:r>
      <w:bookmarkEnd w:id="1750"/>
      <w:bookmarkEnd w:id="1751"/>
      <w:bookmarkEnd w:id="1752"/>
      <w:bookmarkEnd w:id="1753"/>
      <w:bookmarkEnd w:id="1754"/>
      <w:bookmarkEnd w:id="1755"/>
      <w:bookmarkEnd w:id="1756"/>
    </w:p>
    <w:p w14:paraId="0A7E16A8" w14:textId="77777777"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 The mechanisms used in the RRC protocol are described in the next clause.</w:t>
      </w:r>
    </w:p>
    <w:p w14:paraId="2237F2E4" w14:textId="77777777" w:rsidR="006A6C76" w:rsidRPr="0013232F" w:rsidRDefault="006A6C76" w:rsidP="001D62FF">
      <w:pPr>
        <w:pStyle w:val="TH"/>
      </w:pPr>
      <w:r w:rsidRPr="0013232F">
        <w:lastRenderedPageBreak/>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1757" w:name="_Toc20388066"/>
      <w:bookmarkStart w:id="1758" w:name="_Toc29376146"/>
      <w:bookmarkStart w:id="1759" w:name="_Toc37232044"/>
      <w:bookmarkStart w:id="1760" w:name="_Toc46502121"/>
      <w:bookmarkStart w:id="1761" w:name="_Toc51971469"/>
      <w:bookmarkStart w:id="1762" w:name="_Toc52551452"/>
      <w:bookmarkStart w:id="1763" w:name="_Toc90589979"/>
      <w:r w:rsidRPr="0013232F">
        <w:t>16</w:t>
      </w:r>
      <w:r w:rsidR="006A6C76" w:rsidRPr="0013232F">
        <w:t>.3.2.2</w:t>
      </w:r>
      <w:r w:rsidR="006A6C76" w:rsidRPr="0013232F">
        <w:tab/>
        <w:t>Radio Interface Aspects</w:t>
      </w:r>
      <w:bookmarkEnd w:id="1757"/>
      <w:bookmarkEnd w:id="1758"/>
      <w:bookmarkEnd w:id="1759"/>
      <w:bookmarkEnd w:id="1760"/>
      <w:bookmarkEnd w:id="1761"/>
      <w:bookmarkEnd w:id="1762"/>
      <w:bookmarkEnd w:id="1763"/>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1764" w:name="_Toc20388067"/>
      <w:bookmarkStart w:id="1765" w:name="_Toc29376147"/>
      <w:bookmarkStart w:id="1766" w:name="_Toc37232045"/>
      <w:bookmarkStart w:id="1767" w:name="_Toc46502122"/>
      <w:bookmarkStart w:id="1768" w:name="_Toc51971470"/>
      <w:bookmarkStart w:id="1769" w:name="_Toc52551453"/>
      <w:bookmarkStart w:id="1770" w:name="_Toc90589980"/>
      <w:r w:rsidRPr="0013232F">
        <w:t>16</w:t>
      </w:r>
      <w:r w:rsidR="001D62FF" w:rsidRPr="0013232F">
        <w:t>.3.3</w:t>
      </w:r>
      <w:r w:rsidR="001D62FF" w:rsidRPr="0013232F">
        <w:tab/>
      </w:r>
      <w:r w:rsidR="006A6C76" w:rsidRPr="0013232F">
        <w:t>Resource Isolation and Management</w:t>
      </w:r>
      <w:bookmarkEnd w:id="1764"/>
      <w:bookmarkEnd w:id="1765"/>
      <w:bookmarkEnd w:id="1766"/>
      <w:bookmarkEnd w:id="1767"/>
      <w:bookmarkEnd w:id="1768"/>
      <w:bookmarkEnd w:id="1769"/>
      <w:bookmarkEnd w:id="1770"/>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77777777" w:rsidR="006A6C76" w:rsidRPr="0013232F" w:rsidRDefault="006A6C76" w:rsidP="009D6085">
      <w:r w:rsidRPr="0013232F">
        <w:t>Hardware/software resource isolation is up to implementation. Each slice may be assigned with either shared or dedicated radio resource up to RRM implementation and SLA.</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77777777" w:rsidR="006A6C76" w:rsidRPr="0013232F" w:rsidRDefault="006A6C76" w:rsidP="006A6C76">
      <w:pPr>
        <w:pStyle w:val="B1"/>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46D85E8A" w14:textId="77777777" w:rsidR="006A6C76" w:rsidRPr="0013232F" w:rsidRDefault="00366EBA" w:rsidP="009A0512">
      <w:pPr>
        <w:pStyle w:val="Heading3"/>
      </w:pPr>
      <w:bookmarkStart w:id="1771" w:name="_Toc20388068"/>
      <w:bookmarkStart w:id="1772" w:name="_Toc29376148"/>
      <w:bookmarkStart w:id="1773" w:name="_Toc37232046"/>
      <w:bookmarkStart w:id="1774" w:name="_Toc46502123"/>
      <w:bookmarkStart w:id="1775" w:name="_Toc51971471"/>
      <w:bookmarkStart w:id="1776" w:name="_Toc52551454"/>
      <w:bookmarkStart w:id="1777" w:name="_Toc90589981"/>
      <w:r w:rsidRPr="0013232F">
        <w:t>16</w:t>
      </w:r>
      <w:r w:rsidR="001D62FF" w:rsidRPr="0013232F">
        <w:t>.3.4</w:t>
      </w:r>
      <w:r w:rsidR="001D62FF" w:rsidRPr="0013232F">
        <w:tab/>
      </w:r>
      <w:r w:rsidR="006A6C76" w:rsidRPr="0013232F">
        <w:t>Signalling Aspects</w:t>
      </w:r>
      <w:bookmarkEnd w:id="1771"/>
      <w:bookmarkEnd w:id="1772"/>
      <w:bookmarkEnd w:id="1773"/>
      <w:bookmarkEnd w:id="1774"/>
      <w:bookmarkEnd w:id="1775"/>
      <w:bookmarkEnd w:id="1776"/>
      <w:bookmarkEnd w:id="1777"/>
    </w:p>
    <w:p w14:paraId="75AFB8AF" w14:textId="77777777" w:rsidR="006A6C76" w:rsidRPr="0013232F" w:rsidRDefault="00366EBA" w:rsidP="006B3044">
      <w:pPr>
        <w:pStyle w:val="Heading4"/>
      </w:pPr>
      <w:bookmarkStart w:id="1778" w:name="_Toc20388069"/>
      <w:bookmarkStart w:id="1779" w:name="_Toc29376149"/>
      <w:bookmarkStart w:id="1780" w:name="_Toc37232047"/>
      <w:bookmarkStart w:id="1781" w:name="_Toc46502124"/>
      <w:bookmarkStart w:id="1782" w:name="_Toc51971472"/>
      <w:bookmarkStart w:id="1783" w:name="_Toc52551455"/>
      <w:bookmarkStart w:id="1784" w:name="_Toc90589982"/>
      <w:r w:rsidRPr="0013232F">
        <w:t>16</w:t>
      </w:r>
      <w:r w:rsidR="006A6C76" w:rsidRPr="0013232F">
        <w:t>.3.4.1</w:t>
      </w:r>
      <w:r w:rsidR="001D62FF" w:rsidRPr="0013232F">
        <w:tab/>
      </w:r>
      <w:r w:rsidR="006A6C76" w:rsidRPr="0013232F">
        <w:t>General</w:t>
      </w:r>
      <w:bookmarkEnd w:id="1778"/>
      <w:bookmarkEnd w:id="1779"/>
      <w:bookmarkEnd w:id="1780"/>
      <w:bookmarkEnd w:id="1781"/>
      <w:bookmarkEnd w:id="1782"/>
      <w:bookmarkEnd w:id="1783"/>
      <w:bookmarkEnd w:id="1784"/>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1785" w:name="_Toc20388070"/>
      <w:bookmarkStart w:id="1786" w:name="_Toc29376150"/>
      <w:bookmarkStart w:id="1787" w:name="_Toc37232048"/>
      <w:bookmarkStart w:id="1788" w:name="_Toc46502125"/>
      <w:bookmarkStart w:id="1789" w:name="_Toc51971473"/>
      <w:bookmarkStart w:id="1790" w:name="_Toc52551456"/>
      <w:bookmarkStart w:id="1791"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1785"/>
      <w:bookmarkEnd w:id="1786"/>
      <w:bookmarkEnd w:id="1787"/>
      <w:bookmarkEnd w:id="1788"/>
      <w:bookmarkEnd w:id="1789"/>
      <w:bookmarkEnd w:id="1790"/>
      <w:bookmarkEnd w:id="1791"/>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87" type="#_x0000_t75" style="width:390.6pt;height:248.9pt" o:ole="">
            <v:imagedata r:id="rId135" o:title=""/>
          </v:shape>
          <o:OLEObject Type="Embed" ProgID="Mscgen.Chart" ShapeID="_x0000_i1087" DrawAspect="Content" ObjectID="_1707203366" r:id="rId136"/>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lastRenderedPageBreak/>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1792" w:name="_Toc20388071"/>
      <w:bookmarkStart w:id="1793" w:name="_Toc29376151"/>
      <w:bookmarkStart w:id="1794" w:name="_Toc37232049"/>
      <w:bookmarkStart w:id="1795" w:name="_Toc46502126"/>
      <w:bookmarkStart w:id="1796" w:name="_Toc51971474"/>
      <w:bookmarkStart w:id="1797" w:name="_Toc52551457"/>
      <w:bookmarkStart w:id="1798" w:name="_Toc90589984"/>
      <w:r w:rsidRPr="0013232F">
        <w:t>16</w:t>
      </w:r>
      <w:r w:rsidR="006A6C76" w:rsidRPr="0013232F">
        <w:t>.3.</w:t>
      </w:r>
      <w:r w:rsidR="006A0432" w:rsidRPr="0013232F">
        <w:t>4.3</w:t>
      </w:r>
      <w:r w:rsidR="00FC6DF0" w:rsidRPr="0013232F">
        <w:tab/>
      </w:r>
      <w:r w:rsidR="006A6C76" w:rsidRPr="0013232F">
        <w:t>UE Context Handling</w:t>
      </w:r>
      <w:bookmarkEnd w:id="1792"/>
      <w:bookmarkEnd w:id="1793"/>
      <w:bookmarkEnd w:id="1794"/>
      <w:bookmarkEnd w:id="1795"/>
      <w:bookmarkEnd w:id="1796"/>
      <w:bookmarkEnd w:id="1797"/>
      <w:bookmarkEnd w:id="1798"/>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88" type="#_x0000_t75" style="width:368.9pt;height:132.15pt" o:ole="">
            <v:imagedata r:id="rId137" o:title=""/>
          </v:shape>
          <o:OLEObject Type="Embed" ProgID="Mscgen.Chart" ShapeID="_x0000_i1088" DrawAspect="Content" ObjectID="_1707203367" r:id="rId138"/>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1799" w:name="_Toc20388072"/>
      <w:bookmarkStart w:id="1800" w:name="_Toc29376152"/>
      <w:bookmarkStart w:id="1801" w:name="_Toc37232050"/>
      <w:bookmarkStart w:id="1802" w:name="_Toc46502127"/>
      <w:bookmarkStart w:id="1803" w:name="_Toc51971475"/>
      <w:bookmarkStart w:id="1804" w:name="_Toc52551458"/>
      <w:bookmarkStart w:id="1805"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1799"/>
      <w:bookmarkEnd w:id="1800"/>
      <w:bookmarkEnd w:id="1801"/>
      <w:bookmarkEnd w:id="1802"/>
      <w:bookmarkEnd w:id="1803"/>
      <w:bookmarkEnd w:id="1804"/>
      <w:bookmarkEnd w:id="1805"/>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89" type="#_x0000_t75" style="width:364.6pt;height:147.6pt" o:ole="">
            <v:imagedata r:id="rId139" o:title=""/>
          </v:shape>
          <o:OLEObject Type="Embed" ProgID="Mscgen.Chart" ShapeID="_x0000_i1089" DrawAspect="Content" ObjectID="_1707203368" r:id="rId140"/>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1806" w:name="_Toc20388073"/>
      <w:bookmarkStart w:id="1807" w:name="_Toc29376153"/>
      <w:bookmarkStart w:id="1808" w:name="_Toc37232051"/>
      <w:bookmarkStart w:id="1809" w:name="_Toc46502128"/>
      <w:bookmarkStart w:id="1810" w:name="_Toc51971476"/>
      <w:bookmarkStart w:id="1811" w:name="_Toc52551459"/>
      <w:bookmarkStart w:id="1812" w:name="_Toc90589986"/>
      <w:r w:rsidRPr="0013232F">
        <w:t>16</w:t>
      </w:r>
      <w:r w:rsidR="006A6C76" w:rsidRPr="0013232F">
        <w:t>.3.</w:t>
      </w:r>
      <w:r w:rsidR="006A0432" w:rsidRPr="0013232F">
        <w:t>4.5</w:t>
      </w:r>
      <w:r w:rsidR="00FC6DF0" w:rsidRPr="0013232F">
        <w:tab/>
      </w:r>
      <w:r w:rsidR="006A6C76" w:rsidRPr="0013232F">
        <w:t>Mobility</w:t>
      </w:r>
      <w:bookmarkEnd w:id="1806"/>
      <w:bookmarkEnd w:id="1807"/>
      <w:bookmarkEnd w:id="1808"/>
      <w:bookmarkEnd w:id="1809"/>
      <w:bookmarkEnd w:id="1810"/>
      <w:bookmarkEnd w:id="1811"/>
      <w:bookmarkEnd w:id="1812"/>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lastRenderedPageBreak/>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0" type="#_x0000_t75" style="width:438.6pt;height:239pt" o:ole="">
            <v:imagedata r:id="rId141" o:title=""/>
          </v:shape>
          <o:OLEObject Type="Embed" ProgID="Mscgen.Chart" ShapeID="_x0000_i1090" DrawAspect="Content" ObjectID="_1707203369" r:id="rId142"/>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1" type="#_x0000_t75" style="width:460.6pt;height:268.6pt" o:ole="">
            <v:imagedata r:id="rId143" o:title=""/>
            <o:lock v:ext="edit" aspectratio="f"/>
          </v:shape>
          <o:OLEObject Type="Embed" ProgID="Mscgen.Chart" ShapeID="_x0000_i1091" DrawAspect="Content" ObjectID="_1707203370" r:id="rId144"/>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1813" w:name="_Toc20388074"/>
      <w:bookmarkStart w:id="1814" w:name="_Toc29376154"/>
      <w:bookmarkStart w:id="1815" w:name="_Toc37232052"/>
      <w:bookmarkStart w:id="1816" w:name="_Toc46502129"/>
      <w:bookmarkStart w:id="1817" w:name="_Toc51971477"/>
      <w:bookmarkStart w:id="1818" w:name="_Toc52551460"/>
      <w:bookmarkStart w:id="1819" w:name="_Toc90589987"/>
      <w:r w:rsidRPr="0013232F">
        <w:t>16</w:t>
      </w:r>
      <w:r w:rsidR="00E94D1B" w:rsidRPr="0013232F">
        <w:t>.</w:t>
      </w:r>
      <w:r w:rsidR="00646FC3" w:rsidRPr="0013232F">
        <w:t>4</w:t>
      </w:r>
      <w:r w:rsidR="00E94D1B" w:rsidRPr="0013232F">
        <w:tab/>
      </w:r>
      <w:r w:rsidR="00264D6A" w:rsidRPr="0013232F">
        <w:t>Public Warning System</w:t>
      </w:r>
      <w:bookmarkEnd w:id="1813"/>
      <w:bookmarkEnd w:id="1814"/>
      <w:bookmarkEnd w:id="1815"/>
      <w:bookmarkEnd w:id="1816"/>
      <w:bookmarkEnd w:id="1817"/>
      <w:bookmarkEnd w:id="1818"/>
      <w:bookmarkEnd w:id="1819"/>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lastRenderedPageBreak/>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1820" w:name="_Toc20388075"/>
      <w:bookmarkStart w:id="1821" w:name="_Toc29376155"/>
      <w:bookmarkStart w:id="1822" w:name="_Toc37232053"/>
      <w:bookmarkStart w:id="1823" w:name="_Toc46502130"/>
      <w:bookmarkStart w:id="1824"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1825" w:name="_Toc52551461"/>
      <w:bookmarkStart w:id="1826" w:name="_Toc90589988"/>
      <w:r w:rsidRPr="0013232F">
        <w:t>16.5</w:t>
      </w:r>
      <w:r w:rsidRPr="0013232F">
        <w:tab/>
        <w:t>Emergency Services</w:t>
      </w:r>
      <w:bookmarkEnd w:id="1820"/>
      <w:bookmarkEnd w:id="1821"/>
      <w:bookmarkEnd w:id="1822"/>
      <w:bookmarkEnd w:id="1823"/>
      <w:bookmarkEnd w:id="1824"/>
      <w:bookmarkEnd w:id="1825"/>
      <w:bookmarkEnd w:id="1826"/>
    </w:p>
    <w:p w14:paraId="3F0F1FCA" w14:textId="77777777" w:rsidR="00674E28" w:rsidRPr="0013232F" w:rsidRDefault="00674E28" w:rsidP="00674E28">
      <w:pPr>
        <w:pStyle w:val="Heading3"/>
      </w:pPr>
      <w:bookmarkStart w:id="1827" w:name="_Toc20388076"/>
      <w:bookmarkStart w:id="1828" w:name="_Toc29376156"/>
      <w:bookmarkStart w:id="1829" w:name="_Toc37232054"/>
      <w:bookmarkStart w:id="1830" w:name="_Toc46502131"/>
      <w:bookmarkStart w:id="1831" w:name="_Toc51971479"/>
      <w:bookmarkStart w:id="1832" w:name="_Toc52551462"/>
      <w:bookmarkStart w:id="1833" w:name="_Toc90589989"/>
      <w:r w:rsidRPr="0013232F">
        <w:t>16.5.1</w:t>
      </w:r>
      <w:r w:rsidRPr="0013232F">
        <w:tab/>
        <w:t>Overview</w:t>
      </w:r>
      <w:bookmarkEnd w:id="1827"/>
      <w:bookmarkEnd w:id="1828"/>
      <w:bookmarkEnd w:id="1829"/>
      <w:bookmarkEnd w:id="1830"/>
      <w:bookmarkEnd w:id="1831"/>
      <w:bookmarkEnd w:id="1832"/>
      <w:bookmarkEnd w:id="1833"/>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1834" w:name="_Toc20388077"/>
      <w:bookmarkStart w:id="1835" w:name="_Toc29376157"/>
      <w:bookmarkStart w:id="1836" w:name="_Toc37232055"/>
      <w:bookmarkStart w:id="1837" w:name="_Toc46502132"/>
      <w:bookmarkStart w:id="1838" w:name="_Toc51971480"/>
      <w:bookmarkStart w:id="1839" w:name="_Toc52551463"/>
      <w:bookmarkStart w:id="1840" w:name="_Toc90589990"/>
      <w:r w:rsidRPr="0013232F">
        <w:t>16.5.2</w:t>
      </w:r>
      <w:r w:rsidRPr="0013232F">
        <w:tab/>
        <w:t>IMS Emergency call</w:t>
      </w:r>
      <w:bookmarkEnd w:id="1834"/>
      <w:bookmarkEnd w:id="1835"/>
      <w:bookmarkEnd w:id="1836"/>
      <w:bookmarkEnd w:id="1837"/>
      <w:bookmarkEnd w:id="1838"/>
      <w:bookmarkEnd w:id="1839"/>
      <w:bookmarkEnd w:id="1840"/>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1841" w:name="_Toc20388078"/>
      <w:bookmarkStart w:id="1842" w:name="_Toc29376158"/>
      <w:bookmarkStart w:id="1843" w:name="_Toc37232056"/>
      <w:bookmarkStart w:id="1844" w:name="_Toc46502133"/>
      <w:bookmarkStart w:id="1845" w:name="_Toc51971481"/>
      <w:bookmarkStart w:id="1846" w:name="_Toc52551464"/>
      <w:bookmarkStart w:id="1847" w:name="_Toc90589991"/>
      <w:r w:rsidRPr="0013232F">
        <w:t>16.5.3</w:t>
      </w:r>
      <w:r w:rsidRPr="0013232F">
        <w:tab/>
        <w:t>eCall over IMS</w:t>
      </w:r>
      <w:bookmarkEnd w:id="1841"/>
      <w:bookmarkEnd w:id="1842"/>
      <w:bookmarkEnd w:id="1843"/>
      <w:bookmarkEnd w:id="1844"/>
      <w:bookmarkEnd w:id="1845"/>
      <w:bookmarkEnd w:id="1846"/>
      <w:bookmarkEnd w:id="1847"/>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Heading3"/>
      </w:pPr>
      <w:bookmarkStart w:id="1848" w:name="_Toc20388079"/>
      <w:bookmarkStart w:id="1849" w:name="_Toc29376159"/>
      <w:bookmarkStart w:id="1850" w:name="_Toc37232057"/>
      <w:bookmarkStart w:id="1851" w:name="_Toc46502134"/>
      <w:bookmarkStart w:id="1852" w:name="_Toc51971482"/>
      <w:bookmarkStart w:id="1853" w:name="_Toc52551465"/>
      <w:bookmarkStart w:id="1854" w:name="_Toc90589992"/>
      <w:r w:rsidRPr="0013232F">
        <w:t>16.5.4</w:t>
      </w:r>
      <w:r w:rsidRPr="0013232F">
        <w:tab/>
        <w:t>Fallback</w:t>
      </w:r>
      <w:bookmarkEnd w:id="1848"/>
      <w:bookmarkEnd w:id="1849"/>
      <w:bookmarkEnd w:id="1850"/>
      <w:bookmarkEnd w:id="1851"/>
      <w:bookmarkEnd w:id="1852"/>
      <w:bookmarkEnd w:id="1853"/>
      <w:bookmarkEnd w:id="1854"/>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1855" w:name="_Toc37232058"/>
      <w:bookmarkStart w:id="1856" w:name="_Toc46502135"/>
      <w:bookmarkStart w:id="1857" w:name="_Toc51971483"/>
      <w:bookmarkStart w:id="1858" w:name="_Toc52551466"/>
      <w:bookmarkStart w:id="1859" w:name="_Toc90589993"/>
      <w:r w:rsidRPr="0013232F">
        <w:rPr>
          <w:noProof/>
        </w:rPr>
        <w:t>16.6</w:t>
      </w:r>
      <w:r w:rsidRPr="0013232F">
        <w:rPr>
          <w:noProof/>
        </w:rPr>
        <w:tab/>
        <w:t>Stand-Alone NPN</w:t>
      </w:r>
      <w:bookmarkEnd w:id="1855"/>
      <w:bookmarkEnd w:id="1856"/>
      <w:bookmarkEnd w:id="1857"/>
      <w:bookmarkEnd w:id="1858"/>
      <w:bookmarkEnd w:id="1859"/>
    </w:p>
    <w:p w14:paraId="57F396EF" w14:textId="77777777" w:rsidR="00D30E19" w:rsidRPr="0013232F" w:rsidRDefault="00D30E19" w:rsidP="00D30E19">
      <w:pPr>
        <w:pStyle w:val="Heading3"/>
        <w:rPr>
          <w:noProof/>
        </w:rPr>
      </w:pPr>
      <w:bookmarkStart w:id="1860" w:name="_Toc37232059"/>
      <w:bookmarkStart w:id="1861" w:name="_Toc46502136"/>
      <w:bookmarkStart w:id="1862" w:name="_Toc51971484"/>
      <w:bookmarkStart w:id="1863" w:name="_Toc52551467"/>
      <w:bookmarkStart w:id="1864" w:name="_Toc90589994"/>
      <w:r w:rsidRPr="0013232F">
        <w:rPr>
          <w:noProof/>
        </w:rPr>
        <w:t>16.6.1</w:t>
      </w:r>
      <w:r w:rsidRPr="0013232F">
        <w:rPr>
          <w:noProof/>
        </w:rPr>
        <w:tab/>
        <w:t>General</w:t>
      </w:r>
      <w:bookmarkEnd w:id="1860"/>
      <w:bookmarkEnd w:id="1861"/>
      <w:bookmarkEnd w:id="1862"/>
      <w:bookmarkEnd w:id="1863"/>
      <w:bookmarkEnd w:id="1864"/>
    </w:p>
    <w:p w14:paraId="36F23D7F" w14:textId="77777777" w:rsidR="00D30E19" w:rsidRPr="0013232F" w:rsidRDefault="00D30E19" w:rsidP="00D30E19">
      <w:r w:rsidRPr="0013232F">
        <w:t>A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13232F" w:rsidRDefault="00D30E19" w:rsidP="00C475D3">
      <w:r w:rsidRPr="0013232F">
        <w:t xml:space="preserve">Emergency services </w:t>
      </w:r>
      <w:r w:rsidR="00111D31" w:rsidRPr="0013232F">
        <w:t xml:space="preserve">and ETWS /CMAS </w:t>
      </w:r>
      <w:r w:rsidRPr="0013232F">
        <w:t>are not supported in SNPN.</w:t>
      </w:r>
    </w:p>
    <w:p w14:paraId="29A9EF4B" w14:textId="77777777" w:rsidR="00D30E19" w:rsidRPr="0013232F" w:rsidRDefault="00C475D3" w:rsidP="00692033">
      <w:pPr>
        <w:keepNext/>
        <w:keepLines/>
        <w:spacing w:before="120"/>
        <w:ind w:left="1134" w:hanging="1134"/>
        <w:outlineLvl w:val="2"/>
      </w:pPr>
      <w:r w:rsidRPr="0013232F">
        <w:lastRenderedPageBreak/>
        <w:t>NR-NR Dual Connectivity within a single SNPN is supported.</w:t>
      </w:r>
    </w:p>
    <w:p w14:paraId="774DC811" w14:textId="77777777" w:rsidR="00D30E19" w:rsidRPr="0013232F" w:rsidRDefault="00D30E19" w:rsidP="00D30E19">
      <w:pPr>
        <w:pStyle w:val="Heading3"/>
        <w:rPr>
          <w:noProof/>
        </w:rPr>
      </w:pPr>
      <w:bookmarkStart w:id="1865" w:name="_Toc37232060"/>
      <w:bookmarkStart w:id="1866" w:name="_Toc46502137"/>
      <w:bookmarkStart w:id="1867" w:name="_Toc51971485"/>
      <w:bookmarkStart w:id="1868" w:name="_Toc52551468"/>
      <w:bookmarkStart w:id="1869" w:name="_Toc90589995"/>
      <w:r w:rsidRPr="0013232F">
        <w:rPr>
          <w:noProof/>
        </w:rPr>
        <w:t>16.6.2</w:t>
      </w:r>
      <w:r w:rsidRPr="0013232F">
        <w:rPr>
          <w:noProof/>
        </w:rPr>
        <w:tab/>
        <w:t>Mobility</w:t>
      </w:r>
      <w:bookmarkEnd w:id="1865"/>
      <w:bookmarkEnd w:id="1866"/>
      <w:bookmarkEnd w:id="1867"/>
      <w:bookmarkEnd w:id="1868"/>
      <w:bookmarkEnd w:id="1869"/>
    </w:p>
    <w:p w14:paraId="7E011A60" w14:textId="77777777" w:rsidR="00C475D3" w:rsidRPr="0013232F" w:rsidRDefault="00C475D3" w:rsidP="00692033">
      <w:pPr>
        <w:pStyle w:val="Heading4"/>
      </w:pPr>
      <w:bookmarkStart w:id="1870" w:name="_Toc46502138"/>
      <w:bookmarkStart w:id="1871" w:name="_Toc51971486"/>
      <w:bookmarkStart w:id="1872" w:name="_Toc52551469"/>
      <w:bookmarkStart w:id="1873" w:name="_Toc90589996"/>
      <w:r w:rsidRPr="0013232F">
        <w:t>16.6.2.1</w:t>
      </w:r>
      <w:r w:rsidRPr="0013232F">
        <w:tab/>
        <w:t>General</w:t>
      </w:r>
      <w:bookmarkEnd w:id="1870"/>
      <w:bookmarkEnd w:id="1871"/>
      <w:bookmarkEnd w:id="1872"/>
      <w:bookmarkEnd w:id="1873"/>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13232F" w:rsidRDefault="00D30E19" w:rsidP="00D30E19">
      <w:r w:rsidRPr="0013232F">
        <w:t>An SNPN-only cell can only be suitable for its subscribers and is barred otherwise.</w:t>
      </w:r>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1874"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1875" w:name="_Toc46502139"/>
      <w:bookmarkStart w:id="1876" w:name="_Toc51971487"/>
      <w:bookmarkStart w:id="1877" w:name="_Toc52551470"/>
      <w:bookmarkStart w:id="1878" w:name="_Toc90589997"/>
      <w:r w:rsidRPr="0013232F">
        <w:t>16.6.2.2</w:t>
      </w:r>
      <w:r w:rsidRPr="0013232F">
        <w:tab/>
        <w:t>Inactive Mode</w:t>
      </w:r>
      <w:bookmarkEnd w:id="1875"/>
      <w:bookmarkEnd w:id="1876"/>
      <w:bookmarkEnd w:id="1877"/>
      <w:bookmarkEnd w:id="1878"/>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1879" w:name="_Toc46502140"/>
      <w:bookmarkStart w:id="1880" w:name="_Toc51971488"/>
      <w:bookmarkStart w:id="1881" w:name="_Toc52551471"/>
      <w:bookmarkStart w:id="1882" w:name="_Toc90589998"/>
      <w:r w:rsidRPr="0013232F">
        <w:t>16.6.2.3</w:t>
      </w:r>
      <w:r w:rsidRPr="0013232F">
        <w:tab/>
        <w:t>Connected Mode</w:t>
      </w:r>
      <w:bookmarkEnd w:id="1879"/>
      <w:bookmarkEnd w:id="1880"/>
      <w:bookmarkEnd w:id="1881"/>
      <w:bookmarkEnd w:id="1882"/>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13232F" w:rsidRDefault="00D30E19" w:rsidP="00653C72">
      <w:pPr>
        <w:pStyle w:val="Heading2"/>
      </w:pPr>
      <w:bookmarkStart w:id="1883" w:name="_Toc46502141"/>
      <w:bookmarkStart w:id="1884" w:name="_Toc51971489"/>
      <w:bookmarkStart w:id="1885" w:name="_Toc52551472"/>
      <w:bookmarkStart w:id="1886" w:name="_Toc90589999"/>
      <w:r w:rsidRPr="0013232F">
        <w:rPr>
          <w:noProof/>
        </w:rPr>
        <w:t>16.7</w:t>
      </w:r>
      <w:r w:rsidRPr="0013232F">
        <w:rPr>
          <w:noProof/>
        </w:rPr>
        <w:tab/>
        <w:t>Public Network Integrated NPN</w:t>
      </w:r>
      <w:bookmarkEnd w:id="1874"/>
      <w:bookmarkEnd w:id="1883"/>
      <w:bookmarkEnd w:id="1884"/>
      <w:bookmarkEnd w:id="1885"/>
      <w:bookmarkEnd w:id="1886"/>
    </w:p>
    <w:p w14:paraId="6AEDA88F" w14:textId="77777777" w:rsidR="00D30E19" w:rsidRPr="0013232F" w:rsidRDefault="00D30E19" w:rsidP="00D30E19">
      <w:pPr>
        <w:pStyle w:val="Heading3"/>
        <w:rPr>
          <w:noProof/>
        </w:rPr>
      </w:pPr>
      <w:bookmarkStart w:id="1887" w:name="_Toc37232062"/>
      <w:bookmarkStart w:id="1888" w:name="_Toc46502142"/>
      <w:bookmarkStart w:id="1889" w:name="_Toc51971490"/>
      <w:bookmarkStart w:id="1890" w:name="_Toc52551473"/>
      <w:bookmarkStart w:id="1891" w:name="_Toc90590000"/>
      <w:r w:rsidRPr="0013232F">
        <w:rPr>
          <w:noProof/>
        </w:rPr>
        <w:t>16.7.1</w:t>
      </w:r>
      <w:r w:rsidRPr="0013232F">
        <w:rPr>
          <w:noProof/>
        </w:rPr>
        <w:tab/>
        <w:t>General</w:t>
      </w:r>
      <w:bookmarkEnd w:id="1887"/>
      <w:bookmarkEnd w:id="1888"/>
      <w:bookmarkEnd w:id="1889"/>
      <w:bookmarkEnd w:id="1890"/>
      <w:bookmarkEnd w:id="1891"/>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1892" w:name="_Toc37232063"/>
      <w:r w:rsidRPr="0013232F">
        <w:lastRenderedPageBreak/>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1893" w:name="_Toc46502143"/>
      <w:bookmarkStart w:id="1894" w:name="_Toc51971491"/>
      <w:bookmarkStart w:id="1895" w:name="_Toc52551474"/>
      <w:bookmarkStart w:id="1896" w:name="_Toc90590001"/>
      <w:r w:rsidRPr="0013232F">
        <w:rPr>
          <w:noProof/>
        </w:rPr>
        <w:t>16.7.2</w:t>
      </w:r>
      <w:r w:rsidRPr="0013232F">
        <w:rPr>
          <w:noProof/>
        </w:rPr>
        <w:tab/>
        <w:t>Mobility</w:t>
      </w:r>
      <w:bookmarkEnd w:id="1892"/>
      <w:bookmarkEnd w:id="1893"/>
      <w:bookmarkEnd w:id="1894"/>
      <w:bookmarkEnd w:id="1895"/>
      <w:bookmarkEnd w:id="1896"/>
    </w:p>
    <w:p w14:paraId="1C89B112" w14:textId="77777777" w:rsidR="00C475D3" w:rsidRPr="0013232F" w:rsidRDefault="00C475D3" w:rsidP="00692033">
      <w:pPr>
        <w:pStyle w:val="Heading4"/>
      </w:pPr>
      <w:bookmarkStart w:id="1897" w:name="_Toc46502144"/>
      <w:bookmarkStart w:id="1898" w:name="_Toc51971492"/>
      <w:bookmarkStart w:id="1899" w:name="_Toc52551475"/>
      <w:bookmarkStart w:id="1900" w:name="_Toc90590002"/>
      <w:r w:rsidRPr="0013232F">
        <w:t>16.7.2.1</w:t>
      </w:r>
      <w:r w:rsidRPr="0013232F">
        <w:tab/>
        <w:t>General</w:t>
      </w:r>
      <w:bookmarkEnd w:id="1897"/>
      <w:bookmarkEnd w:id="1898"/>
      <w:bookmarkEnd w:id="1899"/>
      <w:bookmarkEnd w:id="1900"/>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1901" w:name="_Toc37232064"/>
      <w:bookmarkStart w:id="1902" w:name="_Toc5707233"/>
      <w:bookmarkStart w:id="1903" w:name="_Hlk6564133"/>
      <w:bookmarkStart w:id="1904" w:name="_Hlk6564150"/>
      <w:bookmarkStart w:id="1905"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1906" w:name="_Toc46502145"/>
      <w:bookmarkStart w:id="1907" w:name="_Toc51971493"/>
      <w:bookmarkStart w:id="1908" w:name="_Toc52551476"/>
      <w:bookmarkStart w:id="1909" w:name="_Toc90590003"/>
      <w:r w:rsidRPr="0013232F">
        <w:t>16.7.2.2</w:t>
      </w:r>
      <w:r w:rsidRPr="0013232F">
        <w:tab/>
        <w:t>Inactive Mode</w:t>
      </w:r>
      <w:bookmarkEnd w:id="1906"/>
      <w:bookmarkEnd w:id="1907"/>
      <w:bookmarkEnd w:id="1908"/>
      <w:bookmarkEnd w:id="1909"/>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1910" w:name="_Toc46502146"/>
      <w:bookmarkStart w:id="1911" w:name="_Toc51971494"/>
      <w:bookmarkStart w:id="1912" w:name="_Toc52551477"/>
      <w:bookmarkStart w:id="1913" w:name="_Toc90590004"/>
      <w:r w:rsidRPr="0013232F">
        <w:t>16.7.2.3</w:t>
      </w:r>
      <w:r w:rsidRPr="0013232F">
        <w:tab/>
        <w:t>Connected Mode</w:t>
      </w:r>
      <w:bookmarkEnd w:id="1910"/>
      <w:bookmarkEnd w:id="1911"/>
      <w:bookmarkEnd w:id="1912"/>
      <w:bookmarkEnd w:id="1913"/>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1914" w:name="_Toc46502147"/>
      <w:bookmarkStart w:id="1915" w:name="_Toc51971495"/>
      <w:bookmarkStart w:id="1916" w:name="_Toc52551478"/>
      <w:bookmarkStart w:id="1917" w:name="_Toc90590005"/>
      <w:r w:rsidRPr="0013232F">
        <w:rPr>
          <w:noProof/>
        </w:rPr>
        <w:t>16.7.3</w:t>
      </w:r>
      <w:r w:rsidRPr="0013232F">
        <w:rPr>
          <w:noProof/>
        </w:rPr>
        <w:tab/>
        <w:t>Self-Configuration for PNI-NPN</w:t>
      </w:r>
      <w:bookmarkEnd w:id="1914"/>
      <w:bookmarkEnd w:id="1915"/>
      <w:bookmarkEnd w:id="1916"/>
      <w:bookmarkEnd w:id="1917"/>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Heading3"/>
      </w:pPr>
      <w:bookmarkStart w:id="1918" w:name="_Toc46502148"/>
      <w:bookmarkStart w:id="1919" w:name="_Toc51971496"/>
      <w:bookmarkStart w:id="1920" w:name="_Toc52551479"/>
      <w:bookmarkStart w:id="1921" w:name="_Toc90590006"/>
      <w:r w:rsidRPr="0013232F">
        <w:t>16.7.4</w:t>
      </w:r>
      <w:r w:rsidRPr="0013232F">
        <w:tab/>
        <w:t>Access Control</w:t>
      </w:r>
      <w:bookmarkEnd w:id="1918"/>
      <w:bookmarkEnd w:id="1919"/>
      <w:bookmarkEnd w:id="1920"/>
      <w:bookmarkEnd w:id="1921"/>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1922" w:name="_Toc46502149"/>
      <w:bookmarkStart w:id="1923" w:name="_Toc51971497"/>
      <w:bookmarkStart w:id="1924" w:name="_Toc52551480"/>
      <w:bookmarkStart w:id="1925" w:name="_Toc90590007"/>
      <w:r w:rsidRPr="0013232F">
        <w:t>16.7.5</w:t>
      </w:r>
      <w:r w:rsidRPr="0013232F">
        <w:tab/>
        <w:t>Paging</w:t>
      </w:r>
      <w:bookmarkEnd w:id="1922"/>
      <w:bookmarkEnd w:id="1923"/>
      <w:bookmarkEnd w:id="1924"/>
      <w:bookmarkEnd w:id="1925"/>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1926" w:name="_Toc46502150"/>
      <w:bookmarkStart w:id="1927" w:name="_Toc51971498"/>
      <w:bookmarkStart w:id="1928" w:name="_Toc52551481"/>
      <w:bookmarkStart w:id="1929" w:name="_Toc90590008"/>
      <w:r w:rsidRPr="0013232F">
        <w:t>16.8</w:t>
      </w:r>
      <w:r w:rsidRPr="0013232F">
        <w:tab/>
        <w:t>Support for Time Sensitive Communications</w:t>
      </w:r>
      <w:bookmarkEnd w:id="1901"/>
      <w:bookmarkEnd w:id="1926"/>
      <w:bookmarkEnd w:id="1927"/>
      <w:bookmarkEnd w:id="1928"/>
      <w:bookmarkEnd w:id="1929"/>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2B0170FB" w14:textId="77777777" w:rsidR="00A96591" w:rsidRPr="0013232F" w:rsidRDefault="00A96591" w:rsidP="00A96591">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p>
    <w:p w14:paraId="71580C7F" w14:textId="77777777"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13232F">
        <w:t>'</w:t>
      </w:r>
      <w:r w:rsidRPr="0013232F">
        <w:t>s scheduler to more efficiently schedule periodic, deterministic traffic flows either via Configured Grants, Semi-Persistent Scheduling or with dynamic grants.</w:t>
      </w:r>
    </w:p>
    <w:p w14:paraId="59E450A2" w14:textId="77777777" w:rsidR="00CA2ECE" w:rsidRPr="0013232F" w:rsidRDefault="00CA2ECE" w:rsidP="00CA2ECE">
      <w:pPr>
        <w:pStyle w:val="Heading2"/>
        <w:rPr>
          <w:rFonts w:eastAsia="Malgun Gothic"/>
        </w:rPr>
      </w:pPr>
      <w:bookmarkStart w:id="1930" w:name="_Toc37232065"/>
      <w:bookmarkStart w:id="1931" w:name="_Toc46502151"/>
      <w:bookmarkStart w:id="1932" w:name="_Toc51971499"/>
      <w:bookmarkStart w:id="1933" w:name="_Toc52551482"/>
      <w:bookmarkStart w:id="1934" w:name="_Toc90590009"/>
      <w:r w:rsidRPr="0013232F">
        <w:rPr>
          <w:rFonts w:eastAsia="Malgun Gothic"/>
        </w:rPr>
        <w:t>16.9</w:t>
      </w:r>
      <w:r w:rsidRPr="0013232F">
        <w:rPr>
          <w:rFonts w:eastAsia="Malgun Gothic"/>
        </w:rPr>
        <w:tab/>
        <w:t>Sidelink</w:t>
      </w:r>
      <w:bookmarkEnd w:id="1930"/>
      <w:bookmarkEnd w:id="1931"/>
      <w:bookmarkEnd w:id="1932"/>
      <w:bookmarkEnd w:id="1933"/>
      <w:bookmarkEnd w:id="1934"/>
    </w:p>
    <w:p w14:paraId="26F6314B" w14:textId="77777777" w:rsidR="00CA2ECE" w:rsidRPr="0013232F" w:rsidRDefault="00CA2ECE" w:rsidP="00CA2ECE">
      <w:pPr>
        <w:pStyle w:val="Heading3"/>
      </w:pPr>
      <w:bookmarkStart w:id="1935" w:name="_Toc37232066"/>
      <w:bookmarkStart w:id="1936" w:name="_Toc46502152"/>
      <w:bookmarkStart w:id="1937" w:name="_Toc51971500"/>
      <w:bookmarkStart w:id="1938" w:name="_Toc52551483"/>
      <w:bookmarkStart w:id="1939" w:name="_Toc90590010"/>
      <w:r w:rsidRPr="0013232F">
        <w:t>16.9.1</w:t>
      </w:r>
      <w:r w:rsidRPr="0013232F">
        <w:tab/>
        <w:t>General</w:t>
      </w:r>
      <w:bookmarkEnd w:id="1935"/>
      <w:bookmarkEnd w:id="1936"/>
      <w:bookmarkEnd w:id="1937"/>
      <w:bookmarkEnd w:id="1938"/>
      <w:bookmarkEnd w:id="1939"/>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2" type="#_x0000_t75" style="width:258.1pt;height:208.45pt" o:ole="">
            <v:imagedata r:id="rId145" o:title=""/>
          </v:shape>
          <o:OLEObject Type="Embed" ProgID="Visio.Drawing.11" ShapeID="_x0000_i1092" DrawAspect="Content" ObjectID="_1707203371" r:id="rId146"/>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lastRenderedPageBreak/>
        <w:t xml:space="preserve">Support of V2X services via the PC5 interface can be provided by </w:t>
      </w:r>
      <w:r w:rsidRPr="0013232F">
        <w:t>NR sidelink communication and/or V2X sidelink communication. NR sidelink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Heading3"/>
      </w:pPr>
      <w:bookmarkStart w:id="1940" w:name="_Toc37232067"/>
      <w:bookmarkStart w:id="1941" w:name="_Toc46502153"/>
      <w:bookmarkStart w:id="1942" w:name="_Toc51971501"/>
      <w:bookmarkStart w:id="1943" w:name="_Toc52551484"/>
      <w:bookmarkStart w:id="1944" w:name="_Toc90590011"/>
      <w:r w:rsidRPr="0013232F">
        <w:t>16.9.2</w:t>
      </w:r>
      <w:r w:rsidRPr="0013232F">
        <w:tab/>
        <w:t>Radio Protocol Architecture for NR sidelink communication</w:t>
      </w:r>
      <w:bookmarkEnd w:id="1940"/>
      <w:bookmarkEnd w:id="1941"/>
      <w:bookmarkEnd w:id="1942"/>
      <w:bookmarkEnd w:id="1943"/>
      <w:bookmarkEnd w:id="1944"/>
    </w:p>
    <w:p w14:paraId="4B196025" w14:textId="77777777" w:rsidR="00CA2ECE" w:rsidRPr="0013232F" w:rsidRDefault="00CA2ECE" w:rsidP="00CA2ECE">
      <w:pPr>
        <w:pStyle w:val="Heading4"/>
      </w:pPr>
      <w:bookmarkStart w:id="1945" w:name="_Toc37232068"/>
      <w:bookmarkStart w:id="1946" w:name="_Toc46502154"/>
      <w:bookmarkStart w:id="1947" w:name="_Toc51971502"/>
      <w:bookmarkStart w:id="1948" w:name="_Toc52551485"/>
      <w:bookmarkStart w:id="1949" w:name="_Toc90590012"/>
      <w:r w:rsidRPr="0013232F">
        <w:t>16.9.2.1</w:t>
      </w:r>
      <w:r w:rsidRPr="0013232F">
        <w:tab/>
        <w:t>Overview</w:t>
      </w:r>
      <w:bookmarkEnd w:id="1945"/>
      <w:bookmarkEnd w:id="1946"/>
      <w:bookmarkEnd w:id="1947"/>
      <w:bookmarkEnd w:id="1948"/>
      <w:bookmarkEnd w:id="1949"/>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3" type="#_x0000_t75" style="width:180.8pt;height:129.55pt" o:ole="">
            <v:imagedata r:id="rId147" o:title=""/>
          </v:shape>
          <o:OLEObject Type="Embed" ProgID="Visio.Drawing.11" ShapeID="_x0000_i1093" DrawAspect="Content" ObjectID="_1707203372" r:id="rId148"/>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4" type="#_x0000_t75" style="width:181.5pt;height:129.55pt" o:ole="">
            <v:imagedata r:id="rId149" o:title=""/>
          </v:shape>
          <o:OLEObject Type="Embed" ProgID="Visio.Drawing.11" ShapeID="_x0000_i1094" DrawAspect="Content" ObjectID="_1707203373" r:id="rId150"/>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095" type="#_x0000_t75" style="width:178.85pt;height:112.45pt" o:ole="">
            <v:imagedata r:id="rId151" o:title=""/>
          </v:shape>
          <o:OLEObject Type="Embed" ProgID="Visio.Drawing.11" ShapeID="_x0000_i1095" DrawAspect="Content" ObjectID="_1707203374" r:id="rId152"/>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096" type="#_x0000_t75" style="width:181.5pt;height:129.55pt" o:ole="">
            <v:imagedata r:id="rId153" o:title=""/>
          </v:shape>
          <o:OLEObject Type="Embed" ProgID="Visio.Drawing.11" ShapeID="_x0000_i1096" DrawAspect="Content" ObjectID="_1707203375" r:id="rId154"/>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1950" w:name="_Toc37232069"/>
      <w:bookmarkStart w:id="1951" w:name="_Toc46502155"/>
      <w:bookmarkStart w:id="1952" w:name="_Toc51971503"/>
      <w:bookmarkStart w:id="1953" w:name="_Toc52551486"/>
      <w:bookmarkStart w:id="1954" w:name="_Toc90590013"/>
      <w:r w:rsidRPr="0013232F">
        <w:t>16.9.2.2</w:t>
      </w:r>
      <w:r w:rsidRPr="0013232F">
        <w:tab/>
        <w:t>MAC</w:t>
      </w:r>
      <w:bookmarkEnd w:id="1950"/>
      <w:bookmarkEnd w:id="1951"/>
      <w:bookmarkEnd w:id="1952"/>
      <w:bookmarkEnd w:id="1953"/>
      <w:bookmarkEnd w:id="1954"/>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7777777" w:rsidR="00CA2ECE" w:rsidRPr="0013232F" w:rsidRDefault="00CA2ECE" w:rsidP="00CA2ECE">
      <w:r w:rsidRPr="0013232F">
        <w:lastRenderedPageBreak/>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1955" w:name="_Toc37232070"/>
      <w:bookmarkStart w:id="1956" w:name="_Toc46502156"/>
      <w:bookmarkStart w:id="1957" w:name="_Toc51971504"/>
      <w:bookmarkStart w:id="1958" w:name="_Toc52551487"/>
      <w:bookmarkStart w:id="1959" w:name="_Toc90590014"/>
      <w:r w:rsidRPr="0013232F">
        <w:t>16.9.2.3</w:t>
      </w:r>
      <w:r w:rsidRPr="0013232F">
        <w:tab/>
        <w:t>RLC</w:t>
      </w:r>
      <w:bookmarkEnd w:id="1955"/>
      <w:bookmarkEnd w:id="1956"/>
      <w:bookmarkEnd w:id="1957"/>
      <w:bookmarkEnd w:id="1958"/>
      <w:bookmarkEnd w:id="1959"/>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1960" w:name="_Toc37232071"/>
      <w:bookmarkStart w:id="1961" w:name="_Toc46502157"/>
      <w:bookmarkStart w:id="1962" w:name="_Toc51971505"/>
      <w:bookmarkStart w:id="1963" w:name="_Toc52551488"/>
      <w:bookmarkStart w:id="1964" w:name="_Toc90590015"/>
      <w:r w:rsidRPr="0013232F">
        <w:t>16.9.2.4</w:t>
      </w:r>
      <w:r w:rsidRPr="0013232F">
        <w:tab/>
        <w:t>PDCP</w:t>
      </w:r>
      <w:bookmarkEnd w:id="1960"/>
      <w:bookmarkEnd w:id="1961"/>
      <w:bookmarkEnd w:id="1962"/>
      <w:bookmarkEnd w:id="1963"/>
      <w:bookmarkEnd w:id="1964"/>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1965" w:name="_Toc37232072"/>
      <w:bookmarkStart w:id="1966" w:name="_Toc46502158"/>
      <w:bookmarkStart w:id="1967" w:name="_Toc51971506"/>
      <w:bookmarkStart w:id="1968" w:name="_Toc52551489"/>
      <w:bookmarkStart w:id="1969" w:name="_Toc90590016"/>
      <w:r w:rsidRPr="0013232F">
        <w:t>16.9.2.5</w:t>
      </w:r>
      <w:r w:rsidRPr="0013232F">
        <w:tab/>
        <w:t>SDAP</w:t>
      </w:r>
      <w:bookmarkEnd w:id="1965"/>
      <w:bookmarkEnd w:id="1966"/>
      <w:bookmarkEnd w:id="1967"/>
      <w:bookmarkEnd w:id="1968"/>
      <w:bookmarkEnd w:id="1969"/>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1970" w:name="_Toc37232073"/>
      <w:bookmarkStart w:id="1971" w:name="_Toc46502159"/>
      <w:bookmarkStart w:id="1972" w:name="_Toc51971507"/>
      <w:bookmarkStart w:id="1973" w:name="_Toc52551490"/>
      <w:bookmarkStart w:id="1974" w:name="_Toc90590017"/>
      <w:r w:rsidRPr="0013232F">
        <w:t>16.9.2.6</w:t>
      </w:r>
      <w:r w:rsidRPr="0013232F">
        <w:tab/>
        <w:t>RRC</w:t>
      </w:r>
      <w:bookmarkEnd w:id="1970"/>
      <w:bookmarkEnd w:id="1971"/>
      <w:bookmarkEnd w:id="1972"/>
      <w:bookmarkEnd w:id="1973"/>
      <w:bookmarkEnd w:id="1974"/>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lastRenderedPageBreak/>
        <w:t>Separate PC5-RRC procedures and messages are used for a UE to transfer UE capability and sidelink configuration to the peer UE</w:t>
      </w:r>
      <w:r w:rsidR="00A96FFC" w:rsidRPr="0013232F">
        <w:rPr>
          <w:rFonts w:eastAsia="SimSun"/>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1975" w:name="_Toc37232074"/>
      <w:bookmarkStart w:id="1976" w:name="_Toc46502160"/>
      <w:bookmarkStart w:id="1977" w:name="_Toc51971508"/>
      <w:bookmarkStart w:id="1978" w:name="_Toc52551491"/>
      <w:bookmarkStart w:id="1979" w:name="_Toc90590018"/>
      <w:r w:rsidRPr="0013232F">
        <w:t>16.9.3</w:t>
      </w:r>
      <w:r w:rsidRPr="0013232F">
        <w:tab/>
        <w:t>Radio Resource Allocation</w:t>
      </w:r>
      <w:bookmarkEnd w:id="1975"/>
      <w:bookmarkEnd w:id="1976"/>
      <w:bookmarkEnd w:id="1977"/>
      <w:bookmarkEnd w:id="1978"/>
      <w:bookmarkEnd w:id="1979"/>
    </w:p>
    <w:p w14:paraId="46BA2D56" w14:textId="77777777" w:rsidR="00CA2ECE" w:rsidRPr="0013232F" w:rsidRDefault="00CA2ECE" w:rsidP="00CA2ECE">
      <w:pPr>
        <w:pStyle w:val="Heading4"/>
        <w:rPr>
          <w:szCs w:val="28"/>
        </w:rPr>
      </w:pPr>
      <w:bookmarkStart w:id="1980" w:name="_Toc37232075"/>
      <w:bookmarkStart w:id="1981" w:name="_Toc46502161"/>
      <w:bookmarkStart w:id="1982" w:name="_Toc51971509"/>
      <w:bookmarkStart w:id="1983" w:name="_Toc52551492"/>
      <w:bookmarkStart w:id="1984" w:name="_Toc90590019"/>
      <w:r w:rsidRPr="0013232F">
        <w:rPr>
          <w:szCs w:val="28"/>
        </w:rPr>
        <w:t>16.9.3.1</w:t>
      </w:r>
      <w:r w:rsidRPr="0013232F">
        <w:rPr>
          <w:szCs w:val="28"/>
        </w:rPr>
        <w:tab/>
        <w:t>General</w:t>
      </w:r>
      <w:bookmarkEnd w:id="1980"/>
      <w:bookmarkEnd w:id="1981"/>
      <w:bookmarkEnd w:id="1982"/>
      <w:bookmarkEnd w:id="1983"/>
      <w:bookmarkEnd w:id="1984"/>
    </w:p>
    <w:p w14:paraId="6F6A122F" w14:textId="77777777" w:rsidR="00CA2ECE" w:rsidRPr="0013232F" w:rsidRDefault="00A96FFC" w:rsidP="00CA2ECE">
      <w:r w:rsidRPr="0013232F">
        <w:rPr>
          <w:rFonts w:eastAsia="SimSun"/>
        </w:rPr>
        <w:t>For NR sidelink communication, t</w:t>
      </w:r>
      <w:r w:rsidR="00CA2ECE" w:rsidRPr="0013232F">
        <w:t xml:space="preserve">he UE can operate in two modes </w:t>
      </w:r>
      <w:r w:rsidRPr="0013232F">
        <w:rPr>
          <w:rFonts w:eastAsia="SimSun"/>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Heading4"/>
        <w:rPr>
          <w:szCs w:val="28"/>
        </w:rPr>
      </w:pPr>
      <w:bookmarkStart w:id="1985" w:name="_Toc37232076"/>
      <w:bookmarkStart w:id="1986" w:name="_Toc46502162"/>
      <w:bookmarkStart w:id="1987" w:name="_Toc51971510"/>
      <w:bookmarkStart w:id="1988" w:name="_Toc52551493"/>
      <w:bookmarkStart w:id="1989" w:name="_Toc90590020"/>
      <w:r w:rsidRPr="0013232F">
        <w:rPr>
          <w:szCs w:val="28"/>
        </w:rPr>
        <w:t>16.9.3.2</w:t>
      </w:r>
      <w:r w:rsidRPr="0013232F">
        <w:rPr>
          <w:szCs w:val="28"/>
        </w:rPr>
        <w:tab/>
      </w:r>
      <w:r w:rsidRPr="0013232F">
        <w:t>Scheduled Resource Allocation</w:t>
      </w:r>
      <w:bookmarkEnd w:id="1985"/>
      <w:bookmarkEnd w:id="1986"/>
      <w:bookmarkEnd w:id="1987"/>
      <w:bookmarkEnd w:id="1988"/>
      <w:bookmarkEnd w:id="1989"/>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Heading4"/>
      </w:pPr>
      <w:bookmarkStart w:id="1990" w:name="_Toc37232077"/>
      <w:bookmarkStart w:id="1991" w:name="_Toc46502163"/>
      <w:bookmarkStart w:id="1992" w:name="_Toc51971511"/>
      <w:bookmarkStart w:id="1993" w:name="_Toc52551494"/>
      <w:bookmarkStart w:id="1994" w:name="_Toc90590021"/>
      <w:r w:rsidRPr="0013232F">
        <w:rPr>
          <w:szCs w:val="28"/>
        </w:rPr>
        <w:t>16.9.3.3</w:t>
      </w:r>
      <w:r w:rsidRPr="0013232F">
        <w:rPr>
          <w:szCs w:val="28"/>
        </w:rPr>
        <w:tab/>
      </w:r>
      <w:r w:rsidRPr="0013232F">
        <w:t>UE Autonomous Resource Selection</w:t>
      </w:r>
      <w:bookmarkEnd w:id="1990"/>
      <w:bookmarkEnd w:id="1991"/>
      <w:bookmarkEnd w:id="1992"/>
      <w:bookmarkEnd w:id="1993"/>
      <w:bookmarkEnd w:id="1994"/>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w:t>
      </w:r>
      <w:r w:rsidRPr="0013232F">
        <w:lastRenderedPageBreak/>
        <w:t xml:space="preserve">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Heading3"/>
      </w:pPr>
      <w:bookmarkStart w:id="1995" w:name="_Toc37232078"/>
      <w:bookmarkStart w:id="1996" w:name="_Toc46502164"/>
      <w:bookmarkStart w:id="1997" w:name="_Toc51971512"/>
      <w:bookmarkStart w:id="1998" w:name="_Toc52551495"/>
      <w:bookmarkStart w:id="1999" w:name="_Toc90590022"/>
      <w:r w:rsidRPr="0013232F">
        <w:t>16.9.4</w:t>
      </w:r>
      <w:r w:rsidRPr="0013232F">
        <w:tab/>
        <w:t>Uu Control</w:t>
      </w:r>
      <w:bookmarkEnd w:id="1995"/>
      <w:bookmarkEnd w:id="1996"/>
      <w:bookmarkEnd w:id="1997"/>
      <w:bookmarkEnd w:id="1998"/>
      <w:bookmarkEnd w:id="1999"/>
    </w:p>
    <w:p w14:paraId="712E6B09" w14:textId="77777777" w:rsidR="00CA2ECE" w:rsidRPr="0013232F" w:rsidRDefault="00CA2ECE" w:rsidP="00CA2ECE">
      <w:pPr>
        <w:pStyle w:val="Heading4"/>
        <w:rPr>
          <w:rFonts w:eastAsia="Yu Mincho"/>
        </w:rPr>
      </w:pPr>
      <w:bookmarkStart w:id="2000" w:name="_Toc37232079"/>
      <w:bookmarkStart w:id="2001" w:name="_Toc46502165"/>
      <w:bookmarkStart w:id="2002" w:name="_Toc51971513"/>
      <w:bookmarkStart w:id="2003" w:name="_Toc52551496"/>
      <w:bookmarkStart w:id="2004" w:name="_Toc90590023"/>
      <w:r w:rsidRPr="0013232F">
        <w:rPr>
          <w:szCs w:val="28"/>
        </w:rPr>
        <w:t>16.9.4.1</w:t>
      </w:r>
      <w:r w:rsidRPr="0013232F">
        <w:rPr>
          <w:szCs w:val="28"/>
        </w:rPr>
        <w:tab/>
        <w:t>General</w:t>
      </w:r>
      <w:bookmarkEnd w:id="2000"/>
      <w:bookmarkEnd w:id="2001"/>
      <w:bookmarkEnd w:id="2002"/>
      <w:bookmarkEnd w:id="2003"/>
      <w:bookmarkEnd w:id="2004"/>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2005" w:name="_Toc37232080"/>
      <w:bookmarkStart w:id="2006" w:name="_Toc46502166"/>
      <w:bookmarkStart w:id="2007" w:name="_Toc51971514"/>
      <w:bookmarkStart w:id="2008" w:name="_Toc52551497"/>
      <w:bookmarkStart w:id="2009" w:name="_Toc90590024"/>
      <w:r w:rsidRPr="0013232F">
        <w:rPr>
          <w:szCs w:val="28"/>
        </w:rPr>
        <w:t>16.9.4.2</w:t>
      </w:r>
      <w:r w:rsidRPr="0013232F">
        <w:rPr>
          <w:szCs w:val="28"/>
        </w:rPr>
        <w:tab/>
        <w:t>Control of connected UEs</w:t>
      </w:r>
      <w:bookmarkEnd w:id="2005"/>
      <w:bookmarkEnd w:id="2006"/>
      <w:bookmarkEnd w:id="2007"/>
      <w:bookmarkEnd w:id="2008"/>
      <w:bookmarkEnd w:id="2009"/>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sidelink communication and V2X sidelink communication, </w:t>
      </w:r>
      <w:r w:rsidRPr="0013232F">
        <w:t xml:space="preserve">and reporting of location information </w:t>
      </w:r>
      <w:r w:rsidR="00A96FFC" w:rsidRPr="0013232F">
        <w:rPr>
          <w:rFonts w:eastAsia="SimSun"/>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SimSun"/>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2010" w:name="_Toc37232081"/>
      <w:bookmarkStart w:id="2011" w:name="_Toc46502167"/>
      <w:bookmarkStart w:id="2012" w:name="_Toc51971515"/>
      <w:bookmarkStart w:id="2013" w:name="_Toc52551498"/>
      <w:bookmarkStart w:id="2014" w:name="_Toc90590025"/>
      <w:r w:rsidRPr="0013232F">
        <w:rPr>
          <w:szCs w:val="28"/>
        </w:rPr>
        <w:t>16.9.4.3</w:t>
      </w:r>
      <w:r w:rsidRPr="0013232F">
        <w:rPr>
          <w:szCs w:val="28"/>
        </w:rPr>
        <w:tab/>
        <w:t>Control of idle/inactive UEs</w:t>
      </w:r>
      <w:bookmarkEnd w:id="2010"/>
      <w:bookmarkEnd w:id="2011"/>
      <w:bookmarkEnd w:id="2012"/>
      <w:bookmarkEnd w:id="2013"/>
      <w:bookmarkEnd w:id="2014"/>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lastRenderedPageBreak/>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77777777" w:rsidR="00CA2ECE" w:rsidRPr="0013232F" w:rsidRDefault="00B1095E" w:rsidP="00692033">
      <w:pPr>
        <w:pStyle w:val="B1"/>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1DCE913F" w14:textId="77777777" w:rsidR="007E3156" w:rsidRPr="0013232F" w:rsidRDefault="007E3156" w:rsidP="00A02186">
      <w:pPr>
        <w:pStyle w:val="Heading1"/>
      </w:pPr>
      <w:bookmarkStart w:id="2015" w:name="_Toc37232082"/>
      <w:bookmarkStart w:id="2016" w:name="_Toc46502168"/>
      <w:bookmarkStart w:id="2017" w:name="_Toc51971516"/>
      <w:bookmarkStart w:id="2018" w:name="_Toc52551499"/>
      <w:bookmarkStart w:id="2019" w:name="_Toc90590026"/>
      <w:r w:rsidRPr="0013232F">
        <w:t>17</w:t>
      </w:r>
      <w:r w:rsidRPr="0013232F">
        <w:tab/>
      </w:r>
      <w:bookmarkEnd w:id="1902"/>
      <w:r w:rsidRPr="0013232F">
        <w:t>Interference Management</w:t>
      </w:r>
      <w:bookmarkEnd w:id="1903"/>
      <w:bookmarkEnd w:id="1904"/>
      <w:bookmarkEnd w:id="1905"/>
      <w:bookmarkEnd w:id="2015"/>
      <w:bookmarkEnd w:id="2016"/>
      <w:bookmarkEnd w:id="2017"/>
      <w:bookmarkEnd w:id="2018"/>
      <w:bookmarkEnd w:id="2019"/>
    </w:p>
    <w:p w14:paraId="18A6EC57" w14:textId="77777777" w:rsidR="007E3156" w:rsidRPr="0013232F" w:rsidRDefault="007E3156" w:rsidP="007E3156">
      <w:pPr>
        <w:pStyle w:val="Heading2"/>
      </w:pPr>
      <w:bookmarkStart w:id="2020" w:name="_Toc5707234"/>
      <w:bookmarkStart w:id="2021" w:name="_Toc29376161"/>
      <w:bookmarkStart w:id="2022" w:name="_Toc37232083"/>
      <w:bookmarkStart w:id="2023" w:name="_Toc46502169"/>
      <w:bookmarkStart w:id="2024" w:name="_Toc51971517"/>
      <w:bookmarkStart w:id="2025" w:name="_Toc52551500"/>
      <w:bookmarkStart w:id="2026" w:name="_Toc90590027"/>
      <w:r w:rsidRPr="0013232F">
        <w:t>17.1</w:t>
      </w:r>
      <w:r w:rsidRPr="0013232F">
        <w:tab/>
      </w:r>
      <w:bookmarkEnd w:id="2020"/>
      <w:r w:rsidRPr="0013232F">
        <w:t>Remote Interference Management</w:t>
      </w:r>
      <w:bookmarkEnd w:id="2021"/>
      <w:bookmarkEnd w:id="2022"/>
      <w:bookmarkEnd w:id="2023"/>
      <w:bookmarkEnd w:id="2024"/>
      <w:bookmarkEnd w:id="2025"/>
      <w:bookmarkEnd w:id="2026"/>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gNBs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gNBs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Heading2"/>
        <w:rPr>
          <w:lang w:eastAsia="zh-CN"/>
        </w:rPr>
      </w:pPr>
      <w:bookmarkStart w:id="2027" w:name="_Toc37232084"/>
      <w:bookmarkStart w:id="2028" w:name="_Toc46502170"/>
      <w:bookmarkStart w:id="2029" w:name="_Toc51971518"/>
      <w:bookmarkStart w:id="2030" w:name="_Toc52551501"/>
      <w:bookmarkStart w:id="2031" w:name="_Toc90590028"/>
      <w:r w:rsidRPr="0013232F">
        <w:rPr>
          <w:lang w:eastAsia="zh-CN"/>
        </w:rPr>
        <w:t>17.2</w:t>
      </w:r>
      <w:r w:rsidRPr="0013232F">
        <w:rPr>
          <w:lang w:eastAsia="zh-CN"/>
        </w:rPr>
        <w:tab/>
        <w:t>Cross-Link Interference Management</w:t>
      </w:r>
      <w:bookmarkEnd w:id="2027"/>
      <w:bookmarkEnd w:id="2028"/>
      <w:bookmarkEnd w:id="2029"/>
      <w:bookmarkEnd w:id="2030"/>
      <w:bookmarkEnd w:id="2031"/>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lastRenderedPageBreak/>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77777777" w:rsidR="00B62AD3" w:rsidRPr="0013232F" w:rsidRDefault="00B62AD3" w:rsidP="00674E28">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11500455" w14:textId="77777777" w:rsidR="001525CC" w:rsidRPr="0013232F" w:rsidRDefault="001525CC" w:rsidP="001525CC">
      <w:pPr>
        <w:pStyle w:val="Heading8"/>
      </w:pPr>
      <w:bookmarkStart w:id="2032" w:name="historyclause"/>
      <w:r w:rsidRPr="0013232F">
        <w:br w:type="page"/>
      </w:r>
      <w:bookmarkStart w:id="2033" w:name="_Toc20388080"/>
      <w:bookmarkStart w:id="2034" w:name="_Toc29376162"/>
      <w:bookmarkStart w:id="2035" w:name="_Toc37232085"/>
      <w:bookmarkStart w:id="2036" w:name="_Toc46502171"/>
      <w:bookmarkStart w:id="2037" w:name="_Toc51971519"/>
      <w:bookmarkStart w:id="2038" w:name="_Toc52551502"/>
      <w:bookmarkStart w:id="2039" w:name="_Toc90590029"/>
      <w:r w:rsidRPr="0013232F">
        <w:lastRenderedPageBreak/>
        <w:t>Annex A (informative):</w:t>
      </w:r>
      <w:r w:rsidRPr="0013232F">
        <w:br/>
        <w:t>QoS Handling in RAN</w:t>
      </w:r>
      <w:bookmarkEnd w:id="2033"/>
      <w:bookmarkEnd w:id="2034"/>
      <w:bookmarkEnd w:id="2035"/>
      <w:bookmarkEnd w:id="2036"/>
      <w:bookmarkEnd w:id="2037"/>
      <w:bookmarkEnd w:id="2038"/>
      <w:bookmarkEnd w:id="2039"/>
    </w:p>
    <w:p w14:paraId="45C2FBA8" w14:textId="77777777" w:rsidR="005E2F35" w:rsidRPr="0013232F" w:rsidRDefault="005E2F35" w:rsidP="004456C6">
      <w:pPr>
        <w:pStyle w:val="Heading1"/>
      </w:pPr>
      <w:bookmarkStart w:id="2040" w:name="_Toc20388081"/>
      <w:bookmarkStart w:id="2041" w:name="_Toc29376163"/>
      <w:bookmarkStart w:id="2042" w:name="_Toc37232086"/>
      <w:bookmarkStart w:id="2043" w:name="_Toc46502172"/>
      <w:bookmarkStart w:id="2044" w:name="_Toc51971520"/>
      <w:bookmarkStart w:id="2045" w:name="_Toc52551503"/>
      <w:bookmarkStart w:id="2046" w:name="_Toc90590030"/>
      <w:r w:rsidRPr="0013232F">
        <w:t>A.1</w:t>
      </w:r>
      <w:r w:rsidRPr="0013232F">
        <w:tab/>
        <w:t>PDU Session Establishment</w:t>
      </w:r>
      <w:bookmarkEnd w:id="2040"/>
      <w:bookmarkEnd w:id="2041"/>
      <w:bookmarkEnd w:id="2042"/>
      <w:bookmarkEnd w:id="2043"/>
      <w:bookmarkEnd w:id="2044"/>
      <w:bookmarkEnd w:id="2045"/>
      <w:bookmarkEnd w:id="2046"/>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097" type="#_x0000_t75" style="width:381.05pt;height:171.6pt" o:ole="">
            <v:imagedata r:id="rId155" o:title=""/>
          </v:shape>
          <o:OLEObject Type="Embed" ProgID="Mscgen.Chart" ShapeID="_x0000_i1097" DrawAspect="Content" ObjectID="_1707203376" r:id="rId156"/>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Heading1"/>
      </w:pPr>
      <w:bookmarkStart w:id="2047" w:name="_Toc20388082"/>
      <w:bookmarkStart w:id="2048" w:name="_Toc29376164"/>
      <w:bookmarkStart w:id="2049" w:name="_Toc37232087"/>
      <w:bookmarkStart w:id="2050" w:name="_Toc46502173"/>
      <w:bookmarkStart w:id="2051" w:name="_Toc51971521"/>
      <w:bookmarkStart w:id="2052" w:name="_Toc52551504"/>
      <w:bookmarkStart w:id="2053" w:name="_Toc90590031"/>
      <w:r w:rsidRPr="0013232F">
        <w:t>A.2</w:t>
      </w:r>
      <w:r w:rsidRPr="0013232F">
        <w:tab/>
        <w:t>New QoS Flow with</w:t>
      </w:r>
      <w:r w:rsidR="00CA4400" w:rsidRPr="0013232F">
        <w:t xml:space="preserve"> </w:t>
      </w:r>
      <w:r w:rsidR="00CA4400" w:rsidRPr="0013232F">
        <w:rPr>
          <w:lang w:eastAsia="ko-KR"/>
        </w:rPr>
        <w:t>RQoS</w:t>
      </w:r>
      <w:bookmarkEnd w:id="2047"/>
      <w:bookmarkEnd w:id="2048"/>
      <w:bookmarkEnd w:id="2049"/>
      <w:bookmarkEnd w:id="2050"/>
      <w:bookmarkEnd w:id="2051"/>
      <w:bookmarkEnd w:id="2052"/>
      <w:bookmarkEnd w:id="2053"/>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098" type="#_x0000_t75" style="width:275.85pt;height:165.35pt" o:ole="">
            <v:imagedata r:id="rId157" o:title=""/>
          </v:shape>
          <o:OLEObject Type="Embed" ProgID="Mscgen.Chart" ShapeID="_x0000_i1098" DrawAspect="Content" ObjectID="_1707203377" r:id="rId158"/>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Heading1"/>
      </w:pPr>
      <w:bookmarkStart w:id="2054" w:name="_Toc20388083"/>
      <w:bookmarkStart w:id="2055" w:name="_Toc29376165"/>
      <w:bookmarkStart w:id="2056" w:name="_Toc37232088"/>
      <w:bookmarkStart w:id="2057" w:name="_Toc46502174"/>
      <w:bookmarkStart w:id="2058" w:name="_Toc51971522"/>
      <w:bookmarkStart w:id="2059" w:name="_Toc52551505"/>
      <w:bookmarkStart w:id="2060" w:name="_Toc90590032"/>
      <w:r w:rsidRPr="0013232F">
        <w:t>A.3</w:t>
      </w:r>
      <w:r w:rsidRPr="0013232F">
        <w:tab/>
        <w:t>New QoS Flow with</w:t>
      </w:r>
      <w:r w:rsidRPr="0013232F">
        <w:rPr>
          <w:lang w:eastAsia="ko-KR"/>
        </w:rPr>
        <w:t xml:space="preserve"> </w:t>
      </w:r>
      <w:r w:rsidRPr="0013232F">
        <w:t>Explicit RRC Signalling</w:t>
      </w:r>
      <w:bookmarkEnd w:id="2054"/>
      <w:bookmarkEnd w:id="2055"/>
      <w:bookmarkEnd w:id="2056"/>
      <w:bookmarkEnd w:id="2057"/>
      <w:bookmarkEnd w:id="2058"/>
      <w:bookmarkEnd w:id="2059"/>
      <w:bookmarkEnd w:id="2060"/>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099" type="#_x0000_t75" style="width:308.7pt;height:174.25pt" o:ole="">
            <v:imagedata r:id="rId159" o:title=""/>
          </v:shape>
          <o:OLEObject Type="Embed" ProgID="Mscgen.Chart" ShapeID="_x0000_i1099" DrawAspect="Content" ObjectID="_1707203378" r:id="rId160"/>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Heading1"/>
      </w:pPr>
      <w:bookmarkStart w:id="2061" w:name="_Toc20388084"/>
      <w:bookmarkStart w:id="2062" w:name="_Toc29376166"/>
      <w:bookmarkStart w:id="2063" w:name="_Toc37232089"/>
      <w:bookmarkStart w:id="2064" w:name="_Toc46502175"/>
      <w:bookmarkStart w:id="2065" w:name="_Toc51971523"/>
      <w:bookmarkStart w:id="2066" w:name="_Toc52551506"/>
      <w:bookmarkStart w:id="2067" w:name="_Toc90590033"/>
      <w:r w:rsidRPr="0013232F">
        <w:t>A.4</w:t>
      </w:r>
      <w:r w:rsidRPr="0013232F">
        <w:tab/>
        <w:t xml:space="preserve">New QoS Flow with Explicit </w:t>
      </w:r>
      <w:r w:rsidR="001E064D" w:rsidRPr="0013232F">
        <w:t xml:space="preserve">NAS </w:t>
      </w:r>
      <w:r w:rsidRPr="0013232F">
        <w:t>Signalling</w:t>
      </w:r>
      <w:bookmarkEnd w:id="2061"/>
      <w:bookmarkEnd w:id="2062"/>
      <w:bookmarkEnd w:id="2063"/>
      <w:bookmarkEnd w:id="2064"/>
      <w:bookmarkEnd w:id="2065"/>
      <w:bookmarkEnd w:id="2066"/>
      <w:bookmarkEnd w:id="2067"/>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00" type="#_x0000_t75" style="width:419.5pt;height:195.3pt" o:ole="">
            <v:imagedata r:id="rId161" o:title=""/>
          </v:shape>
          <o:OLEObject Type="Embed" ProgID="Mscgen.Chart" ShapeID="_x0000_i1100" DrawAspect="Content" ObjectID="_1707203379" r:id="rId162"/>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Heading1"/>
      </w:pPr>
      <w:bookmarkStart w:id="2068" w:name="_Toc20388085"/>
      <w:bookmarkStart w:id="2069" w:name="_Toc29376167"/>
      <w:bookmarkStart w:id="2070" w:name="_Toc37232090"/>
      <w:bookmarkStart w:id="2071" w:name="_Toc46502176"/>
      <w:bookmarkStart w:id="2072" w:name="_Toc51971524"/>
      <w:bookmarkStart w:id="2073" w:name="_Toc52551507"/>
      <w:bookmarkStart w:id="2074" w:name="_Toc90590034"/>
      <w:r w:rsidRPr="0013232F">
        <w:lastRenderedPageBreak/>
        <w:t>A.5</w:t>
      </w:r>
      <w:r w:rsidRPr="0013232F">
        <w:tab/>
        <w:t>Release of QoS Flow with Explicit Signalling</w:t>
      </w:r>
      <w:bookmarkEnd w:id="2068"/>
      <w:bookmarkEnd w:id="2069"/>
      <w:bookmarkEnd w:id="2070"/>
      <w:bookmarkEnd w:id="2071"/>
      <w:bookmarkEnd w:id="2072"/>
      <w:bookmarkEnd w:id="2073"/>
      <w:bookmarkEnd w:id="2074"/>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01" type="#_x0000_t75" style="width:401.1pt;height:173.9pt" o:ole="">
            <v:imagedata r:id="rId163" o:title=""/>
          </v:shape>
          <o:OLEObject Type="Embed" ProgID="Mscgen.Chart" ShapeID="_x0000_i1101" DrawAspect="Content" ObjectID="_1707203380" r:id="rId164"/>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2075" w:name="_Toc20388086"/>
      <w:bookmarkStart w:id="2076" w:name="_Toc29376168"/>
      <w:bookmarkStart w:id="2077" w:name="_Toc37232091"/>
      <w:bookmarkStart w:id="2078" w:name="_Toc46502177"/>
      <w:bookmarkStart w:id="2079" w:name="_Toc51971525"/>
      <w:bookmarkStart w:id="2080" w:name="_Toc52551508"/>
      <w:bookmarkStart w:id="2081" w:name="_Toc90590035"/>
      <w:r w:rsidRPr="0013232F">
        <w:t>A.6</w:t>
      </w:r>
      <w:r w:rsidRPr="0013232F">
        <w:tab/>
        <w:t>UE Initiated UL QoS Flow</w:t>
      </w:r>
      <w:bookmarkEnd w:id="2075"/>
      <w:bookmarkEnd w:id="2076"/>
      <w:bookmarkEnd w:id="2077"/>
      <w:bookmarkEnd w:id="2078"/>
      <w:bookmarkEnd w:id="2079"/>
      <w:bookmarkEnd w:id="2080"/>
      <w:bookmarkEnd w:id="2081"/>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02" type="#_x0000_t75" style="width:341.9pt;height:171.6pt" o:ole="">
            <v:imagedata r:id="rId165" o:title=""/>
          </v:shape>
          <o:OLEObject Type="Embed" ProgID="Mscgen.Chart" ShapeID="_x0000_i1102" DrawAspect="Content" ObjectID="_1707203381" r:id="rId166"/>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lastRenderedPageBreak/>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Heading8"/>
      </w:pPr>
      <w:r w:rsidRPr="0013232F">
        <w:br w:type="page"/>
      </w:r>
      <w:bookmarkStart w:id="2082" w:name="_Toc20388087"/>
      <w:bookmarkStart w:id="2083" w:name="_Toc29376169"/>
      <w:bookmarkStart w:id="2084" w:name="_Toc37232092"/>
      <w:bookmarkStart w:id="2085" w:name="_Toc46502178"/>
      <w:bookmarkStart w:id="2086" w:name="_Toc51971526"/>
      <w:bookmarkStart w:id="2087" w:name="_Toc52551509"/>
      <w:bookmarkStart w:id="2088" w:name="_Toc90590036"/>
      <w:r w:rsidRPr="0013232F">
        <w:lastRenderedPageBreak/>
        <w:t>Annex B (informative):</w:t>
      </w:r>
      <w:r w:rsidRPr="0013232F">
        <w:br/>
        <w:t>Deployment Scenarios</w:t>
      </w:r>
      <w:bookmarkEnd w:id="2082"/>
      <w:bookmarkEnd w:id="2083"/>
      <w:bookmarkEnd w:id="2084"/>
      <w:bookmarkEnd w:id="2085"/>
      <w:bookmarkEnd w:id="2086"/>
      <w:bookmarkEnd w:id="2087"/>
      <w:bookmarkEnd w:id="2088"/>
    </w:p>
    <w:p w14:paraId="41054C47" w14:textId="77777777" w:rsidR="005513CC" w:rsidRPr="0013232F" w:rsidRDefault="005513CC" w:rsidP="005513CC">
      <w:pPr>
        <w:pStyle w:val="Heading1"/>
      </w:pPr>
      <w:bookmarkStart w:id="2089" w:name="_Toc20388088"/>
      <w:bookmarkStart w:id="2090" w:name="_Toc29376170"/>
      <w:bookmarkStart w:id="2091" w:name="_Toc37232093"/>
      <w:bookmarkStart w:id="2092" w:name="_Toc46502179"/>
      <w:bookmarkStart w:id="2093" w:name="_Toc51971527"/>
      <w:bookmarkStart w:id="2094" w:name="_Toc52551510"/>
      <w:bookmarkStart w:id="2095" w:name="_Toc90590037"/>
      <w:r w:rsidRPr="0013232F">
        <w:t>B.1</w:t>
      </w:r>
      <w:r w:rsidRPr="0013232F">
        <w:tab/>
      </w:r>
      <w:r w:rsidR="007E1481" w:rsidRPr="0013232F">
        <w:t>Supplementary Uplink</w:t>
      </w:r>
      <w:bookmarkEnd w:id="2089"/>
      <w:bookmarkEnd w:id="2090"/>
      <w:bookmarkEnd w:id="2091"/>
      <w:bookmarkEnd w:id="2092"/>
      <w:bookmarkEnd w:id="2093"/>
      <w:bookmarkEnd w:id="2094"/>
      <w:bookmarkEnd w:id="2095"/>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03" type="#_x0000_t75" style="width:263.35pt;height:141.05pt" o:ole="">
            <v:imagedata r:id="rId167" o:title=""/>
          </v:shape>
          <o:OLEObject Type="Embed" ProgID="Visio.Drawing.11" ShapeID="_x0000_i1103" DrawAspect="Content" ObjectID="_1707203382" r:id="rId168"/>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2096" w:name="_Toc20388089"/>
      <w:bookmarkStart w:id="2097" w:name="_Toc29376171"/>
      <w:bookmarkStart w:id="2098" w:name="_Toc37232094"/>
      <w:bookmarkStart w:id="2099" w:name="_Toc46502180"/>
      <w:bookmarkStart w:id="2100" w:name="_Toc51971528"/>
      <w:bookmarkStart w:id="2101" w:name="_Toc52551511"/>
      <w:bookmarkStart w:id="2102" w:name="_Toc90590038"/>
      <w:r w:rsidRPr="0013232F">
        <w:t>B.2</w:t>
      </w:r>
      <w:r w:rsidRPr="0013232F">
        <w:tab/>
        <w:t>Multiple SSBs in a carrier</w:t>
      </w:r>
      <w:bookmarkEnd w:id="2096"/>
      <w:bookmarkEnd w:id="2097"/>
      <w:bookmarkEnd w:id="2098"/>
      <w:bookmarkEnd w:id="2099"/>
      <w:bookmarkEnd w:id="2100"/>
      <w:bookmarkEnd w:id="2101"/>
      <w:bookmarkEnd w:id="2102"/>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04" type="#_x0000_t75" style="width:481.65pt;height:263.65pt" o:ole="">
            <v:imagedata r:id="rId169" o:title=""/>
          </v:shape>
          <o:OLEObject Type="Embed" ProgID="Visio.Drawing.15" ShapeID="_x0000_i1104" DrawAspect="Content" ObjectID="_1707203383" r:id="rId170"/>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2103" w:name="_Toc46502181"/>
      <w:bookmarkStart w:id="2104" w:name="_Toc51971529"/>
      <w:bookmarkStart w:id="2105" w:name="_Toc52551512"/>
      <w:bookmarkStart w:id="2106" w:name="_Toc90590039"/>
      <w:r w:rsidRPr="0013232F">
        <w:lastRenderedPageBreak/>
        <w:t>B.3</w:t>
      </w:r>
      <w:r w:rsidRPr="0013232F">
        <w:tab/>
        <w:t>NR Operation with Shared Spectrum</w:t>
      </w:r>
      <w:bookmarkEnd w:id="2103"/>
      <w:bookmarkEnd w:id="2104"/>
      <w:bookmarkEnd w:id="2105"/>
      <w:bookmarkEnd w:id="2106"/>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77777777" w:rsidR="004B55CB" w:rsidRPr="0013232F" w:rsidRDefault="004B55CB" w:rsidP="004B55CB">
      <w:pPr>
        <w:pStyle w:val="B1"/>
        <w:ind w:left="0" w:firstLine="0"/>
      </w:pPr>
      <w:r w:rsidRPr="0013232F">
        <w:t>Carrier aggregation of cells in shared spectrum is applicable to all deployment scenarios.</w:t>
      </w:r>
    </w:p>
    <w:p w14:paraId="5E1782A8" w14:textId="77777777" w:rsidR="001D5287" w:rsidRPr="0013232F" w:rsidRDefault="00080512" w:rsidP="001D5287">
      <w:pPr>
        <w:pStyle w:val="Heading8"/>
      </w:pPr>
      <w:r w:rsidRPr="0013232F">
        <w:br w:type="page"/>
      </w:r>
      <w:bookmarkStart w:id="2107" w:name="_Toc20388090"/>
      <w:bookmarkStart w:id="2108" w:name="_Toc29376172"/>
      <w:bookmarkStart w:id="2109" w:name="_Toc37232095"/>
      <w:bookmarkStart w:id="2110" w:name="_Toc46502182"/>
      <w:bookmarkStart w:id="2111" w:name="_Toc51971530"/>
      <w:bookmarkStart w:id="2112" w:name="_Toc52551513"/>
      <w:bookmarkStart w:id="2113" w:name="_Toc90590040"/>
      <w:r w:rsidR="001D5287" w:rsidRPr="0013232F">
        <w:lastRenderedPageBreak/>
        <w:t>Annex C (informative):</w:t>
      </w:r>
      <w:r w:rsidR="001D5287" w:rsidRPr="0013232F">
        <w:br/>
        <w:t>I-RNTI Reference Profiles</w:t>
      </w:r>
      <w:bookmarkEnd w:id="2107"/>
      <w:bookmarkEnd w:id="2108"/>
      <w:bookmarkEnd w:id="2109"/>
      <w:bookmarkEnd w:id="2110"/>
      <w:bookmarkEnd w:id="2111"/>
      <w:bookmarkEnd w:id="2112"/>
      <w:bookmarkEnd w:id="2113"/>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2114" w:name="_Toc20388091"/>
      <w:bookmarkStart w:id="2115" w:name="_Toc29376173"/>
      <w:bookmarkStart w:id="2116" w:name="_Toc37232096"/>
      <w:bookmarkStart w:id="2117" w:name="_Toc46502183"/>
      <w:bookmarkStart w:id="2118" w:name="_Toc51971531"/>
      <w:bookmarkStart w:id="2119" w:name="_Toc52551514"/>
      <w:bookmarkStart w:id="2120" w:name="_Toc90590041"/>
      <w:r w:rsidRPr="0013232F">
        <w:lastRenderedPageBreak/>
        <w:t>Annex D (informative):</w:t>
      </w:r>
      <w:r w:rsidRPr="0013232F">
        <w:br/>
        <w:t>SPID ranges and mapping of SPID values to cell reselection and inter-RAT/inter frequency handover priorities</w:t>
      </w:r>
      <w:bookmarkEnd w:id="2114"/>
      <w:bookmarkEnd w:id="2115"/>
      <w:bookmarkEnd w:id="2116"/>
      <w:bookmarkEnd w:id="2117"/>
      <w:bookmarkEnd w:id="2118"/>
      <w:bookmarkEnd w:id="2119"/>
      <w:bookmarkEnd w:id="2120"/>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2121" w:name="_Toc20388092"/>
      <w:bookmarkStart w:id="2122" w:name="_Toc29376174"/>
      <w:bookmarkStart w:id="2123" w:name="_Toc37232097"/>
      <w:bookmarkStart w:id="2124" w:name="_Toc46502184"/>
      <w:bookmarkStart w:id="2125" w:name="_Toc51971532"/>
      <w:bookmarkStart w:id="2126" w:name="_Toc52551515"/>
      <w:bookmarkStart w:id="2127" w:name="_Toc90590042"/>
      <w:bookmarkStart w:id="2128"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2121"/>
      <w:bookmarkEnd w:id="2122"/>
      <w:bookmarkEnd w:id="2123"/>
      <w:bookmarkEnd w:id="2124"/>
      <w:bookmarkEnd w:id="2125"/>
      <w:bookmarkEnd w:id="2126"/>
      <w:bookmarkEnd w:id="2127"/>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2129"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2129"/>
    <w:p w14:paraId="4621B42A" w14:textId="77777777" w:rsidR="00323DC9" w:rsidRPr="0013232F" w:rsidRDefault="00323DC9" w:rsidP="009014E0">
      <w:pPr>
        <w:pStyle w:val="B1"/>
      </w:pPr>
      <w:r w:rsidRPr="0013232F">
        <w:t>-</w:t>
      </w:r>
      <w:r w:rsidRPr="0013232F">
        <w:tab/>
      </w:r>
      <w:bookmarkStart w:id="2130" w:name="_Hlk7738594"/>
      <w:r w:rsidR="00AD667C" w:rsidRPr="0013232F">
        <w:t>N</w:t>
      </w:r>
      <w:r w:rsidRPr="0013232F">
        <w:t xml:space="preserve">ode related, non-UE associated </w:t>
      </w:r>
      <w:bookmarkEnd w:id="2130"/>
      <w:r w:rsidRPr="0013232F">
        <w:t>Xn-C interface signalling may provide information destined for multiple logical nodes in a single XnAP procedure instance</w:t>
      </w:r>
      <w:bookmarkStart w:id="2131" w:name="_Hlk7738618"/>
      <w:r w:rsidRPr="0013232F">
        <w:t xml:space="preserve"> once the Xn-C interface instance is setup</w:t>
      </w:r>
      <w:bookmarkEnd w:id="2131"/>
      <w:r w:rsidR="00AD667C" w:rsidRPr="0013232F">
        <w:t>;</w:t>
      </w:r>
    </w:p>
    <w:p w14:paraId="16097878" w14:textId="77777777" w:rsidR="00323DC9" w:rsidRPr="0013232F" w:rsidRDefault="00323DC9" w:rsidP="00323DC9">
      <w:pPr>
        <w:pStyle w:val="NO"/>
      </w:pPr>
      <w:bookmarkStart w:id="2132" w:name="_Hlk7738633"/>
      <w:r w:rsidRPr="0013232F">
        <w:t>NOTE 1:</w:t>
      </w:r>
      <w:r w:rsidRPr="0013232F">
        <w:tab/>
      </w:r>
      <w:bookmarkStart w:id="2133" w:name="_Hlk8864268"/>
      <w:r w:rsidRPr="0013232F">
        <w:t>If the Interface Instance Indication corresponds to more than one interface instance, the respective XnAP message carries information destined for multiple logical nodes.</w:t>
      </w:r>
      <w:bookmarkEnd w:id="2133"/>
    </w:p>
    <w:p w14:paraId="045F4979" w14:textId="77777777" w:rsidR="00323DC9" w:rsidRPr="0013232F" w:rsidRDefault="00323DC9" w:rsidP="00323DC9">
      <w:pPr>
        <w:pStyle w:val="B1"/>
      </w:pPr>
      <w:bookmarkStart w:id="2134" w:name="_Hlk7738675"/>
      <w:bookmarkEnd w:id="2132"/>
      <w:r w:rsidRPr="0013232F">
        <w:t>-</w:t>
      </w:r>
      <w:r w:rsidRPr="0013232F">
        <w:tab/>
      </w:r>
      <w:r w:rsidR="00AD667C" w:rsidRPr="0013232F">
        <w:t>A</w:t>
      </w:r>
      <w:r w:rsidRPr="0013232F">
        <w:t xml:space="preserve"> UE associated signalling connection is associated to an Xn-C interface instance </w:t>
      </w:r>
      <w:bookmarkStart w:id="2135"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2135"/>
      <w:r w:rsidRPr="0013232F">
        <w:t>.</w:t>
      </w:r>
    </w:p>
    <w:p w14:paraId="56924B12" w14:textId="77777777" w:rsidR="00323DC9" w:rsidRPr="0013232F" w:rsidRDefault="00323DC9" w:rsidP="00323DC9">
      <w:pPr>
        <w:pStyle w:val="NO"/>
      </w:pPr>
      <w:bookmarkStart w:id="2136" w:name="_Hlk7797469"/>
      <w:bookmarkEnd w:id="2128"/>
      <w:bookmarkEnd w:id="2134"/>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4556E082" w14:textId="77777777" w:rsidR="00080512" w:rsidRPr="0013232F" w:rsidRDefault="00080512" w:rsidP="009014E0">
      <w:pPr>
        <w:pStyle w:val="Heading8"/>
      </w:pPr>
      <w:bookmarkStart w:id="2137" w:name="_Toc20388093"/>
      <w:bookmarkStart w:id="2138" w:name="_Toc29376175"/>
      <w:bookmarkStart w:id="2139" w:name="_Toc37232098"/>
      <w:bookmarkStart w:id="2140" w:name="_Toc46502185"/>
      <w:bookmarkStart w:id="2141" w:name="_Toc51971533"/>
      <w:bookmarkStart w:id="2142" w:name="_Toc52551516"/>
      <w:bookmarkStart w:id="2143" w:name="_Toc90590043"/>
      <w:bookmarkEnd w:id="2136"/>
      <w:r w:rsidRPr="0013232F">
        <w:t xml:space="preserve">Annex </w:t>
      </w:r>
      <w:r w:rsidR="00323DC9" w:rsidRPr="0013232F">
        <w:t>F</w:t>
      </w:r>
      <w:r w:rsidR="00BB1329" w:rsidRPr="0013232F">
        <w:t xml:space="preserve"> </w:t>
      </w:r>
      <w:r w:rsidRPr="0013232F">
        <w:t>(informative):</w:t>
      </w:r>
      <w:r w:rsidRPr="0013232F">
        <w:br/>
        <w:t>Change history</w:t>
      </w:r>
      <w:bookmarkEnd w:id="2137"/>
      <w:bookmarkEnd w:id="2138"/>
      <w:bookmarkEnd w:id="2139"/>
      <w:bookmarkEnd w:id="2140"/>
      <w:bookmarkEnd w:id="2141"/>
      <w:bookmarkEnd w:id="2142"/>
      <w:bookmarkEnd w:id="2143"/>
    </w:p>
    <w:bookmarkEnd w:id="2032"/>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 xml:space="preserve">RAN2 </w:t>
            </w:r>
            <w:r w:rsidRPr="0013232F">
              <w:rPr>
                <w:sz w:val="16"/>
                <w:szCs w:val="16"/>
              </w:rPr>
              <w:lastRenderedPageBreak/>
              <w:t>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lastRenderedPageBreak/>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lastRenderedPageBreak/>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lastRenderedPageBreak/>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lastRenderedPageBreak/>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lastRenderedPageBreak/>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2144"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2144"/>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2145" w:name="_Hlk526530514"/>
            <w:r w:rsidRPr="0013232F">
              <w:rPr>
                <w:sz w:val="16"/>
                <w:szCs w:val="16"/>
              </w:rPr>
              <w:lastRenderedPageBreak/>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lastRenderedPageBreak/>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173F38">
        <w:tc>
          <w:tcPr>
            <w:tcW w:w="709" w:type="dxa"/>
            <w:tcBorders>
              <w:bottom w:val="single" w:sz="6" w:space="0" w:color="auto"/>
            </w:tcBorders>
            <w:shd w:val="solid" w:color="FFFFFF" w:fill="auto"/>
          </w:tcPr>
          <w:p w14:paraId="5A435F08" w14:textId="77777777" w:rsidR="00F40F7E" w:rsidRPr="0013232F" w:rsidRDefault="00F40F7E"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tcBorders>
              <w:bottom w:val="single" w:sz="6" w:space="0" w:color="auto"/>
            </w:tcBorders>
            <w:shd w:val="solid" w:color="FFFFFF" w:fill="auto"/>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tcBorders>
              <w:bottom w:val="single" w:sz="6" w:space="0" w:color="auto"/>
            </w:tcBorders>
            <w:shd w:val="solid" w:color="FFFFFF" w:fill="auto"/>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tcBorders>
              <w:bottom w:val="single" w:sz="6" w:space="0" w:color="auto"/>
            </w:tcBorders>
            <w:shd w:val="solid" w:color="FFFFFF" w:fill="auto"/>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tcBorders>
              <w:bottom w:val="single" w:sz="6" w:space="0" w:color="auto"/>
            </w:tcBorders>
            <w:shd w:val="solid" w:color="FFFFFF" w:fill="auto"/>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tcBorders>
              <w:bottom w:val="single" w:sz="6" w:space="0" w:color="auto"/>
            </w:tcBorders>
            <w:shd w:val="solid" w:color="FFFFFF" w:fill="auto"/>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bookmarkEnd w:id="2145"/>
    </w:tbl>
    <w:p w14:paraId="0D9D62A7" w14:textId="77777777" w:rsidR="003C3971" w:rsidRPr="0013232F" w:rsidRDefault="003C3971" w:rsidP="00FC6DF0"/>
    <w:sectPr w:rsidR="003C3971" w:rsidRPr="0013232F">
      <w:footerReference w:type="default" r:id="rId17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9" w:author="Samsung" w:date="2022-02-24T15:20:00Z" w:initials="S">
    <w:p w14:paraId="55363FCA" w14:textId="60F08370" w:rsidR="002C3C64" w:rsidRPr="00336D45" w:rsidRDefault="002C3C64">
      <w:pPr>
        <w:pStyle w:val="CommentText"/>
        <w:rPr>
          <w:rFonts w:eastAsia="Malgun Gothic"/>
          <w:lang w:eastAsia="ko-KR"/>
        </w:rPr>
      </w:pPr>
      <w:r>
        <w:rPr>
          <w:rFonts w:eastAsia="Malgun Gothic"/>
          <w:lang w:eastAsia="ko-KR"/>
        </w:rPr>
        <w:t xml:space="preserve">[YR] 8.1.2.1 </w:t>
      </w:r>
      <w:r>
        <w:rPr>
          <w:rStyle w:val="CommentReference"/>
        </w:rPr>
        <w:annotationRef/>
      </w:r>
      <w:r>
        <w:rPr>
          <w:rFonts w:eastAsia="Malgun Gothic" w:hint="eastAsia"/>
          <w:lang w:eastAsia="ko-KR"/>
        </w:rPr>
        <w:t>PDC</w:t>
      </w:r>
      <w:r>
        <w:rPr>
          <w:rFonts w:eastAsia="Malgun Gothic"/>
          <w:lang w:eastAsia="ko-KR"/>
        </w:rPr>
        <w:t>CH repetition</w:t>
      </w:r>
    </w:p>
  </w:comment>
  <w:comment w:id="691" w:author="Samsung" w:date="2022-02-24T17:29:00Z" w:initials="S">
    <w:p w14:paraId="35486B91" w14:textId="30713C22" w:rsidR="002C3C64" w:rsidRDefault="002C3C64">
      <w:pPr>
        <w:pStyle w:val="CommentText"/>
        <w:rPr>
          <w:rFonts w:eastAsia="Malgun Gothic"/>
          <w:lang w:eastAsia="ko-KR"/>
        </w:rPr>
      </w:pPr>
      <w:r>
        <w:rPr>
          <w:rStyle w:val="CommentReference"/>
        </w:rPr>
        <w:annotationRef/>
      </w:r>
      <w:r>
        <w:rPr>
          <w:rFonts w:eastAsia="Malgun Gothic" w:hint="eastAsia"/>
          <w:lang w:eastAsia="ko-KR"/>
        </w:rPr>
        <w:t>[YR] 8.1.2.1 PDCCH repetition</w:t>
      </w:r>
    </w:p>
    <w:p w14:paraId="031CA9BD" w14:textId="1DC0245B" w:rsidR="002C3C64" w:rsidRPr="006D468D" w:rsidRDefault="002C3C64">
      <w:pPr>
        <w:pStyle w:val="CommentText"/>
        <w:rPr>
          <w:rFonts w:eastAsia="Malgun Gothic"/>
          <w:lang w:eastAsia="ko-KR"/>
        </w:rPr>
      </w:pPr>
      <w:r>
        <w:rPr>
          <w:rFonts w:eastAsia="Malgun Gothic"/>
          <w:lang w:eastAsia="ko-KR"/>
        </w:rPr>
        <w:t>8.1.2.4 SFN PDCCH</w:t>
      </w:r>
    </w:p>
  </w:comment>
  <w:comment w:id="714" w:author="Samsung" w:date="2022-02-24T17:29:00Z" w:initials="S">
    <w:p w14:paraId="4F82787F" w14:textId="53CF32D2" w:rsidR="002C3C64" w:rsidRPr="006D468D" w:rsidRDefault="002C3C64">
      <w:pPr>
        <w:pStyle w:val="CommentText"/>
        <w:rPr>
          <w:rFonts w:eastAsia="Malgun Gothic"/>
          <w:lang w:eastAsia="ko-KR"/>
        </w:rPr>
      </w:pPr>
      <w:r>
        <w:rPr>
          <w:rStyle w:val="CommentReference"/>
        </w:rPr>
        <w:annotationRef/>
      </w:r>
      <w:r>
        <w:rPr>
          <w:rFonts w:eastAsia="Malgun Gothic" w:hint="eastAsia"/>
          <w:lang w:eastAsia="ko-KR"/>
        </w:rPr>
        <w:t xml:space="preserve">[YR] </w:t>
      </w:r>
      <w:r>
        <w:rPr>
          <w:rFonts w:eastAsia="Malgun Gothic"/>
          <w:lang w:eastAsia="ko-KR"/>
        </w:rPr>
        <w:t>8.1.2.1 PUCCH/PUSCH repetition</w:t>
      </w:r>
    </w:p>
  </w:comment>
  <w:comment w:id="748" w:author="Samsung" w:date="2022-02-24T14:28:00Z" w:initials="S">
    <w:p w14:paraId="1AE30ED6" w14:textId="4CE038AC" w:rsidR="002C3C64" w:rsidRPr="008246E0" w:rsidRDefault="002C3C64">
      <w:pPr>
        <w:pStyle w:val="CommentText"/>
        <w:rPr>
          <w:rFonts w:eastAsia="Malgun Gothic"/>
          <w:lang w:eastAsia="ko-KR"/>
        </w:rPr>
      </w:pPr>
      <w:r>
        <w:rPr>
          <w:rStyle w:val="CommentReference"/>
        </w:rPr>
        <w:annotationRef/>
      </w:r>
      <w:r>
        <w:rPr>
          <w:rFonts w:eastAsia="Malgun Gothic" w:hint="eastAsia"/>
          <w:lang w:eastAsia="ko-KR"/>
        </w:rPr>
        <w:t xml:space="preserve">@Eko, Emad: Regarding inter-cell beam management (ICBM), </w:t>
      </w:r>
      <w:r>
        <w:rPr>
          <w:rFonts w:eastAsia="Malgun Gothic"/>
          <w:lang w:eastAsia="ko-KR"/>
        </w:rPr>
        <w:t>I</w:t>
      </w:r>
      <w:r>
        <w:rPr>
          <w:rFonts w:eastAsia="Malgun Gothic" w:hint="eastAsia"/>
          <w:lang w:eastAsia="ko-KR"/>
        </w:rPr>
        <w:t xml:space="preserve"> </w:t>
      </w:r>
      <w:r>
        <w:rPr>
          <w:rFonts w:eastAsia="Malgun Gothic"/>
          <w:lang w:eastAsia="ko-KR"/>
        </w:rPr>
        <w:t>think either this location (6.13) or a new section of “9. Mobility and state transitions” is a right place. Please add a content of this.</w:t>
      </w:r>
    </w:p>
  </w:comment>
  <w:comment w:id="749" w:author="Emad" w:date="2022-02-24T10:58:00Z" w:initials="e">
    <w:p w14:paraId="4E437BE1" w14:textId="605FB4F2" w:rsidR="00B12D6F" w:rsidRDefault="00B12D6F">
      <w:pPr>
        <w:pStyle w:val="CommentText"/>
      </w:pPr>
      <w:r>
        <w:rPr>
          <w:rStyle w:val="CommentReference"/>
        </w:rPr>
        <w:annotationRef/>
      </w:r>
      <w:r>
        <w:t>I included in section 9 with beam-level mobility.</w:t>
      </w:r>
    </w:p>
  </w:comment>
  <w:comment w:id="1122" w:author="Samsung" w:date="2022-02-24T14:17:00Z" w:initials="S">
    <w:p w14:paraId="0479828B" w14:textId="393D8719" w:rsidR="002C3C64" w:rsidRPr="004E5D3B" w:rsidRDefault="002C3C64">
      <w:pPr>
        <w:pStyle w:val="CommentText"/>
        <w:rPr>
          <w:rFonts w:eastAsia="Malgun Gothic"/>
          <w:lang w:eastAsia="ko-KR"/>
        </w:rPr>
      </w:pPr>
      <w:r>
        <w:rPr>
          <w:rStyle w:val="CommentReference"/>
        </w:rPr>
        <w:annotationRef/>
      </w:r>
      <w:r w:rsidRPr="00AF7857">
        <w:rPr>
          <w:rFonts w:eastAsia="Malgun Gothic" w:hint="eastAsia"/>
          <w:highlight w:val="yellow"/>
          <w:lang w:eastAsia="ko-KR"/>
        </w:rPr>
        <w:t>@</w:t>
      </w:r>
      <w:proofErr w:type="spellStart"/>
      <w:r w:rsidRPr="00AF7857">
        <w:rPr>
          <w:rFonts w:eastAsia="Malgun Gothic"/>
          <w:highlight w:val="yellow"/>
          <w:lang w:eastAsia="ko-KR"/>
        </w:rPr>
        <w:t>Dalin</w:t>
      </w:r>
      <w:proofErr w:type="spellEnd"/>
      <w:r>
        <w:rPr>
          <w:rFonts w:eastAsia="Malgun Gothic"/>
          <w:lang w:eastAsia="ko-KR"/>
        </w:rPr>
        <w:t>: I think this clause is a right place on per-TRP BFR. Please add appropriate description.</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363FCA" w15:done="0"/>
  <w15:commentEx w15:paraId="031CA9BD" w15:done="0"/>
  <w15:commentEx w15:paraId="4F82787F" w15:done="0"/>
  <w15:commentEx w15:paraId="1AE30ED6" w15:done="0"/>
  <w15:commentEx w15:paraId="4E437BE1" w15:paraIdParent="1AE30ED6" w15:done="0"/>
  <w15:commentEx w15:paraId="0479828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5AAB4D" w14:textId="77777777" w:rsidR="009D0427" w:rsidRDefault="009D0427">
      <w:r>
        <w:separator/>
      </w:r>
    </w:p>
    <w:p w14:paraId="316A5448" w14:textId="77777777" w:rsidR="009D0427" w:rsidRDefault="009D0427"/>
  </w:endnote>
  <w:endnote w:type="continuationSeparator" w:id="0">
    <w:p w14:paraId="6D6A0278" w14:textId="77777777" w:rsidR="009D0427" w:rsidRDefault="009D0427">
      <w:r>
        <w:continuationSeparator/>
      </w:r>
    </w:p>
    <w:p w14:paraId="16EDA2EB" w14:textId="77777777" w:rsidR="009D0427" w:rsidRDefault="009D04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Arial Bold">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F63F5" w14:textId="77777777" w:rsidR="002C3C64" w:rsidRDefault="002C3C64">
    <w:pPr>
      <w:pStyle w:val="Footer"/>
    </w:pPr>
    <w:r>
      <w:t>3GPP</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2C3C64" w:rsidRDefault="002C3C64">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39D1BE" w14:textId="77777777" w:rsidR="009D0427" w:rsidRDefault="009D0427">
      <w:r>
        <w:separator/>
      </w:r>
    </w:p>
    <w:p w14:paraId="3B305D3C" w14:textId="77777777" w:rsidR="009D0427" w:rsidRDefault="009D0427"/>
  </w:footnote>
  <w:footnote w:type="continuationSeparator" w:id="0">
    <w:p w14:paraId="4094DF67" w14:textId="77777777" w:rsidR="009D0427" w:rsidRDefault="009D0427">
      <w:r>
        <w:continuationSeparator/>
      </w:r>
    </w:p>
    <w:p w14:paraId="2A4B5C4B" w14:textId="77777777" w:rsidR="009D0427" w:rsidRDefault="009D042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001FA" w14:textId="55503693" w:rsidR="002C3C64" w:rsidRDefault="002C3C64">
    <w:pPr>
      <w:pStyle w:val="Header"/>
      <w:framePr w:wrap="auto" w:vAnchor="text" w:hAnchor="margin" w:xAlign="right" w:y="1"/>
      <w:widowControl/>
    </w:pPr>
    <w:r>
      <w:fldChar w:fldCharType="begin"/>
    </w:r>
    <w:r>
      <w:instrText xml:space="preserve"> STYLEREF ZA </w:instrText>
    </w:r>
    <w:r>
      <w:fldChar w:fldCharType="separate"/>
    </w:r>
    <w:r w:rsidR="003A305C">
      <w:t>3GPP TS 38.300 V16.8.0 (2021-12)</w:t>
    </w:r>
    <w:r>
      <w:fldChar w:fldCharType="end"/>
    </w:r>
  </w:p>
  <w:p w14:paraId="104887C0" w14:textId="2392AD17" w:rsidR="002C3C64" w:rsidRDefault="002C3C64">
    <w:pPr>
      <w:pStyle w:val="Header"/>
      <w:framePr w:wrap="auto" w:vAnchor="text" w:hAnchor="margin" w:xAlign="center" w:y="1"/>
      <w:widowControl/>
    </w:pPr>
    <w:r>
      <w:fldChar w:fldCharType="begin"/>
    </w:r>
    <w:r>
      <w:instrText xml:space="preserve"> PAGE </w:instrText>
    </w:r>
    <w:r>
      <w:fldChar w:fldCharType="separate"/>
    </w:r>
    <w:r w:rsidR="003A305C">
      <w:t>97</w:t>
    </w:r>
    <w:r>
      <w:fldChar w:fldCharType="end"/>
    </w:r>
  </w:p>
  <w:p w14:paraId="498C7F81" w14:textId="25E00FB4" w:rsidR="002C3C64" w:rsidRDefault="002C3C64">
    <w:pPr>
      <w:pStyle w:val="Header"/>
      <w:framePr w:wrap="auto" w:vAnchor="text" w:hAnchor="margin" w:y="1"/>
      <w:widowControl/>
    </w:pPr>
    <w:r>
      <w:fldChar w:fldCharType="begin"/>
    </w:r>
    <w:r>
      <w:instrText xml:space="preserve"> STYLEREF ZGSM </w:instrText>
    </w:r>
    <w:r>
      <w:fldChar w:fldCharType="separate"/>
    </w:r>
    <w:r w:rsidR="003A305C">
      <w:t>Release 16</w:t>
    </w:r>
    <w:r>
      <w:fldChar w:fldCharType="end"/>
    </w:r>
  </w:p>
  <w:p w14:paraId="2E045EE4" w14:textId="77777777" w:rsidR="002C3C64" w:rsidRDefault="002C3C6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4"/>
  </w:num>
  <w:num w:numId="14">
    <w:abstractNumId w:val="17"/>
  </w:num>
  <w:num w:numId="15">
    <w:abstractNumId w:val="16"/>
  </w:num>
  <w:num w:numId="16">
    <w:abstractNumId w:val="9"/>
  </w:num>
  <w:num w:numId="17">
    <w:abstractNumId w:val="10"/>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mad">
    <w15:presenceInfo w15:providerId="None" w15:userId="Emad"/>
  </w15:person>
  <w15:person w15:author="朱大琳/New Communication Technology /SRA/Engineer/삼성전자">
    <w15:presenceInfo w15:providerId="None" w15:userId="朱大琳/New Communication Technology /SRA/Engineer/삼성전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8"/>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D84"/>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0E3A"/>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64F"/>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3C64"/>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36D45"/>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0BC"/>
    <w:rsid w:val="0038313F"/>
    <w:rsid w:val="0038451F"/>
    <w:rsid w:val="00385040"/>
    <w:rsid w:val="00385EF6"/>
    <w:rsid w:val="003860E5"/>
    <w:rsid w:val="00392479"/>
    <w:rsid w:val="0039252A"/>
    <w:rsid w:val="00393819"/>
    <w:rsid w:val="00394662"/>
    <w:rsid w:val="00395BA3"/>
    <w:rsid w:val="003A035D"/>
    <w:rsid w:val="003A277E"/>
    <w:rsid w:val="003A305C"/>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5D3B"/>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079"/>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68D"/>
    <w:rsid w:val="006D49D5"/>
    <w:rsid w:val="006D63AE"/>
    <w:rsid w:val="006D74C2"/>
    <w:rsid w:val="006E3C6B"/>
    <w:rsid w:val="006E4C2E"/>
    <w:rsid w:val="006E5501"/>
    <w:rsid w:val="006E5E00"/>
    <w:rsid w:val="006F0942"/>
    <w:rsid w:val="006F0F9E"/>
    <w:rsid w:val="006F2BAB"/>
    <w:rsid w:val="006F6233"/>
    <w:rsid w:val="006F6CD1"/>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665A2"/>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46E0"/>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19FC"/>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6501"/>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0427"/>
    <w:rsid w:val="009D24AE"/>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2A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46F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857"/>
    <w:rsid w:val="00B007BB"/>
    <w:rsid w:val="00B01F1E"/>
    <w:rsid w:val="00B0218A"/>
    <w:rsid w:val="00B05104"/>
    <w:rsid w:val="00B06E27"/>
    <w:rsid w:val="00B071A2"/>
    <w:rsid w:val="00B1095E"/>
    <w:rsid w:val="00B117F2"/>
    <w:rsid w:val="00B12D6F"/>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styleId="CommentReference">
    <w:name w:val="annotation reference"/>
    <w:basedOn w:val="DefaultParagraphFont"/>
    <w:rsid w:val="004E5D3B"/>
    <w:rPr>
      <w:sz w:val="18"/>
      <w:szCs w:val="18"/>
    </w:rPr>
  </w:style>
  <w:style w:type="paragraph" w:styleId="CommentText">
    <w:name w:val="annotation text"/>
    <w:basedOn w:val="Normal"/>
    <w:link w:val="CommentTextChar"/>
    <w:uiPriority w:val="99"/>
    <w:qFormat/>
    <w:rsid w:val="004E5D3B"/>
  </w:style>
  <w:style w:type="character" w:customStyle="1" w:styleId="CommentTextChar">
    <w:name w:val="Comment Text Char"/>
    <w:basedOn w:val="DefaultParagraphFont"/>
    <w:link w:val="CommentText"/>
    <w:uiPriority w:val="99"/>
    <w:rsid w:val="004E5D3B"/>
    <w:rPr>
      <w:rFonts w:eastAsia="Times New Roman"/>
    </w:rPr>
  </w:style>
  <w:style w:type="paragraph" w:styleId="CommentSubject">
    <w:name w:val="annotation subject"/>
    <w:basedOn w:val="CommentText"/>
    <w:next w:val="CommentText"/>
    <w:link w:val="CommentSubjectChar"/>
    <w:rsid w:val="004E5D3B"/>
    <w:rPr>
      <w:b/>
      <w:bCs/>
    </w:rPr>
  </w:style>
  <w:style w:type="character" w:customStyle="1" w:styleId="CommentSubjectChar">
    <w:name w:val="Comment Subject Char"/>
    <w:basedOn w:val="CommentTextChar"/>
    <w:link w:val="CommentSubject"/>
    <w:rsid w:val="004E5D3B"/>
    <w:rPr>
      <w:rFonts w:eastAsia="Times New Roman"/>
      <w:b/>
      <w:bCs/>
    </w:rPr>
  </w:style>
  <w:style w:type="paragraph" w:styleId="BalloonText">
    <w:name w:val="Balloon Text"/>
    <w:basedOn w:val="Normal"/>
    <w:link w:val="BalloonTextChar"/>
    <w:semiHidden/>
    <w:unhideWhenUsed/>
    <w:rsid w:val="004E5D3B"/>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4E5D3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7.emf"/><Relationship Id="rId84" Type="http://schemas.openxmlformats.org/officeDocument/2006/relationships/oleObject" Target="embeddings/oleObject6.bin"/><Relationship Id="rId138" Type="http://schemas.openxmlformats.org/officeDocument/2006/relationships/oleObject" Target="embeddings/oleObject21.bin"/><Relationship Id="rId159" Type="http://schemas.openxmlformats.org/officeDocument/2006/relationships/image" Target="media/image75.wmf"/><Relationship Id="rId170" Type="http://schemas.openxmlformats.org/officeDocument/2006/relationships/package" Target="embeddings/Microsoft_Visio_Drawing9.vsdx"/><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2.emf"/><Relationship Id="rId74" Type="http://schemas.openxmlformats.org/officeDocument/2006/relationships/oleObject" Target="embeddings/oleObject1.bin"/><Relationship Id="rId128" Type="http://schemas.openxmlformats.org/officeDocument/2006/relationships/oleObject" Target="embeddings/oleObject17.bin"/><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27.bin"/><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9.vsd"/><Relationship Id="rId118" Type="http://schemas.openxmlformats.org/officeDocument/2006/relationships/oleObject" Target="embeddings/Microsoft_Visio_2003-2010_Drawing30.vsd"/><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Microsoft_Visio_2003-2010_Drawing34.vsd"/><Relationship Id="rId171" Type="http://schemas.openxmlformats.org/officeDocument/2006/relationships/footer" Target="footer2.xml"/><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oleObject" Target="embeddings/Microsoft_Visio_2003-2010_Drawing26.vsd"/><Relationship Id="rId129" Type="http://schemas.openxmlformats.org/officeDocument/2006/relationships/image" Target="media/image60.emf"/><Relationship Id="rId54" Type="http://schemas.openxmlformats.org/officeDocument/2006/relationships/oleObject" Target="embeddings/Microsoft_Visio_2003-2010_Drawing14.vsd"/><Relationship Id="rId75" Type="http://schemas.openxmlformats.org/officeDocument/2006/relationships/image" Target="media/image33.wmf"/><Relationship Id="rId96" Type="http://schemas.openxmlformats.org/officeDocument/2006/relationships/oleObject" Target="embeddings/oleObject12.bin"/><Relationship Id="rId140" Type="http://schemas.openxmlformats.org/officeDocument/2006/relationships/oleObject" Target="embeddings/oleObject22.bin"/><Relationship Id="rId161" Type="http://schemas.openxmlformats.org/officeDocument/2006/relationships/image" Target="media/image76.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comments" Target="comments.xml"/><Relationship Id="rId114" Type="http://schemas.openxmlformats.org/officeDocument/2006/relationships/oleObject" Target="embeddings/Microsoft_Visio_2003-2010_Drawing28.vsd"/><Relationship Id="rId119" Type="http://schemas.openxmlformats.org/officeDocument/2006/relationships/image" Target="media/image55.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7.vsd"/><Relationship Id="rId65" Type="http://schemas.openxmlformats.org/officeDocument/2006/relationships/image" Target="media/image28.emf"/><Relationship Id="rId81" Type="http://schemas.openxmlformats.org/officeDocument/2006/relationships/image" Target="media/image36.wmf"/><Relationship Id="rId86" Type="http://schemas.openxmlformats.org/officeDocument/2006/relationships/oleObject" Target="embeddings/oleObject7.bin"/><Relationship Id="rId130" Type="http://schemas.openxmlformats.org/officeDocument/2006/relationships/package" Target="embeddings/Microsoft_Visio_Drawing8.vsdx"/><Relationship Id="rId135" Type="http://schemas.openxmlformats.org/officeDocument/2006/relationships/image" Target="media/image63.wmf"/><Relationship Id="rId151" Type="http://schemas.openxmlformats.org/officeDocument/2006/relationships/image" Target="media/image71.emf"/><Relationship Id="rId156" Type="http://schemas.openxmlformats.org/officeDocument/2006/relationships/oleObject" Target="embeddings/oleObject25.bin"/><Relationship Id="rId172" Type="http://schemas.openxmlformats.org/officeDocument/2006/relationships/fontTable" Target="fontTable.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Microsoft_Visio_2003-2010_Drawing9.vsd"/><Relationship Id="rId50" Type="http://schemas.microsoft.com/office/2011/relationships/commentsExtended" Target="commentsExtended.xml"/><Relationship Id="rId55" Type="http://schemas.openxmlformats.org/officeDocument/2006/relationships/image" Target="media/image23.emf"/><Relationship Id="rId76" Type="http://schemas.openxmlformats.org/officeDocument/2006/relationships/oleObject" Target="embeddings/oleObject2.bin"/><Relationship Id="rId97" Type="http://schemas.openxmlformats.org/officeDocument/2006/relationships/image" Target="media/image44.wmf"/><Relationship Id="rId104" Type="http://schemas.openxmlformats.org/officeDocument/2006/relationships/oleObject" Target="embeddings/Microsoft_Visio_2003-2010_Drawing24.vsd"/><Relationship Id="rId120" Type="http://schemas.openxmlformats.org/officeDocument/2006/relationships/oleObject" Target="embeddings/Microsoft_Visio_2003-2010_Drawing31.vsd"/><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Microsoft_Visio_2003-2010_Drawing32.vsd"/><Relationship Id="rId167" Type="http://schemas.openxmlformats.org/officeDocument/2006/relationships/image" Target="media/image7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10.bin"/><Relationship Id="rId162" Type="http://schemas.openxmlformats.org/officeDocument/2006/relationships/oleObject" Target="embeddings/oleObject28.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0.vsd"/><Relationship Id="rId87" Type="http://schemas.openxmlformats.org/officeDocument/2006/relationships/image" Target="media/image39.wmf"/><Relationship Id="rId110" Type="http://schemas.openxmlformats.org/officeDocument/2006/relationships/oleObject" Target="embeddings/Microsoft_Visio_2003-2010_Drawing27.vsd"/><Relationship Id="rId115" Type="http://schemas.openxmlformats.org/officeDocument/2006/relationships/image" Target="media/image53.emf"/><Relationship Id="rId131" Type="http://schemas.openxmlformats.org/officeDocument/2006/relationships/image" Target="media/image61.wmf"/><Relationship Id="rId136" Type="http://schemas.openxmlformats.org/officeDocument/2006/relationships/oleObject" Target="embeddings/oleObject20.bin"/><Relationship Id="rId157" Type="http://schemas.openxmlformats.org/officeDocument/2006/relationships/image" Target="media/image74.wmf"/><Relationship Id="rId61" Type="http://schemas.openxmlformats.org/officeDocument/2006/relationships/image" Target="media/image26.emf"/><Relationship Id="rId82" Type="http://schemas.openxmlformats.org/officeDocument/2006/relationships/oleObject" Target="embeddings/oleObject5.bin"/><Relationship Id="rId152" Type="http://schemas.openxmlformats.org/officeDocument/2006/relationships/oleObject" Target="embeddings/Microsoft_Visio_2003-2010_Drawing35.vsd"/><Relationship Id="rId173" Type="http://schemas.microsoft.com/office/2011/relationships/people" Target="peop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5.vsd"/><Relationship Id="rId77" Type="http://schemas.openxmlformats.org/officeDocument/2006/relationships/image" Target="media/image34.wmf"/><Relationship Id="rId100" Type="http://schemas.openxmlformats.org/officeDocument/2006/relationships/oleObject" Target="embeddings/oleObject14.bin"/><Relationship Id="rId105" Type="http://schemas.openxmlformats.org/officeDocument/2006/relationships/image" Target="media/image48.emf"/><Relationship Id="rId126" Type="http://schemas.openxmlformats.org/officeDocument/2006/relationships/oleObject" Target="embeddings/oleObject16.bin"/><Relationship Id="rId147" Type="http://schemas.openxmlformats.org/officeDocument/2006/relationships/image" Target="media/image69.emf"/><Relationship Id="rId168" Type="http://schemas.openxmlformats.org/officeDocument/2006/relationships/oleObject" Target="embeddings/Microsoft_Visio_2003-2010_Drawing37.vsd"/><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Visio_2003-2010_Drawing23.vsd"/><Relationship Id="rId93" Type="http://schemas.openxmlformats.org/officeDocument/2006/relationships/image" Target="media/image42.wmf"/><Relationship Id="rId98" Type="http://schemas.openxmlformats.org/officeDocument/2006/relationships/oleObject" Target="embeddings/oleObject13.bin"/><Relationship Id="rId121" Type="http://schemas.openxmlformats.org/officeDocument/2006/relationships/image" Target="media/image56.emf"/><Relationship Id="rId142" Type="http://schemas.openxmlformats.org/officeDocument/2006/relationships/oleObject" Target="embeddings/oleObject23.bin"/><Relationship Id="rId163" Type="http://schemas.openxmlformats.org/officeDocument/2006/relationships/image" Target="media/image77.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29.emf"/><Relationship Id="rId116" Type="http://schemas.openxmlformats.org/officeDocument/2006/relationships/oleObject" Target="embeddings/Microsoft_Visio_2003-2010_Drawing29.vsd"/><Relationship Id="rId137" Type="http://schemas.openxmlformats.org/officeDocument/2006/relationships/image" Target="media/image64.wmf"/><Relationship Id="rId158" Type="http://schemas.openxmlformats.org/officeDocument/2006/relationships/oleObject" Target="embeddings/oleObject26.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8.vsd"/><Relationship Id="rId83" Type="http://schemas.openxmlformats.org/officeDocument/2006/relationships/image" Target="media/image37.wmf"/><Relationship Id="rId88" Type="http://schemas.openxmlformats.org/officeDocument/2006/relationships/oleObject" Target="embeddings/oleObject8.bin"/><Relationship Id="rId111" Type="http://schemas.openxmlformats.org/officeDocument/2006/relationships/image" Target="media/image51.emf"/><Relationship Id="rId132" Type="http://schemas.openxmlformats.org/officeDocument/2006/relationships/oleObject" Target="embeddings/oleObject18.bin"/><Relationship Id="rId153" Type="http://schemas.openxmlformats.org/officeDocument/2006/relationships/image" Target="media/image72.emf"/><Relationship Id="rId174"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4.emf"/><Relationship Id="rId106" Type="http://schemas.openxmlformats.org/officeDocument/2006/relationships/oleObject" Target="embeddings/Microsoft_Visio_2003-2010_Drawing25.vsd"/><Relationship Id="rId127" Type="http://schemas.openxmlformats.org/officeDocument/2006/relationships/image" Target="media/image59.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3.vsd"/><Relationship Id="rId73" Type="http://schemas.openxmlformats.org/officeDocument/2006/relationships/image" Target="media/image32.w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package" Target="embeddings/Microsoft_Visio_Drawing6.vsdx"/><Relationship Id="rId143" Type="http://schemas.openxmlformats.org/officeDocument/2006/relationships/image" Target="media/image67.wmf"/><Relationship Id="rId148" Type="http://schemas.openxmlformats.org/officeDocument/2006/relationships/oleObject" Target="embeddings/Microsoft_Visio_2003-2010_Drawing33.vsd"/><Relationship Id="rId164" Type="http://schemas.openxmlformats.org/officeDocument/2006/relationships/oleObject" Target="embeddings/oleObject29.bin"/><Relationship Id="rId169" Type="http://schemas.openxmlformats.org/officeDocument/2006/relationships/image" Target="media/image80.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1.vsd"/><Relationship Id="rId89" Type="http://schemas.openxmlformats.org/officeDocument/2006/relationships/image" Target="media/image40.wmf"/><Relationship Id="rId112" Type="http://schemas.openxmlformats.org/officeDocument/2006/relationships/package" Target="embeddings/Microsoft_Visio_Drawing5.vsdx"/><Relationship Id="rId133" Type="http://schemas.openxmlformats.org/officeDocument/2006/relationships/image" Target="media/image62.wmf"/><Relationship Id="rId154" Type="http://schemas.openxmlformats.org/officeDocument/2006/relationships/oleObject" Target="embeddings/Microsoft_Visio_2003-2010_Drawing36.vsd"/><Relationship Id="rId16" Type="http://schemas.openxmlformats.org/officeDocument/2006/relationships/oleObject" Target="embeddings/Microsoft_Visio_2003-2010_Drawing.vsd"/><Relationship Id="rId37" Type="http://schemas.openxmlformats.org/officeDocument/2006/relationships/image" Target="media/image14.emf"/><Relationship Id="rId58" Type="http://schemas.openxmlformats.org/officeDocument/2006/relationships/oleObject" Target="embeddings/Microsoft_Visio_2003-2010_Drawing16.vsd"/><Relationship Id="rId79" Type="http://schemas.openxmlformats.org/officeDocument/2006/relationships/image" Target="media/image35.wmf"/><Relationship Id="rId102" Type="http://schemas.openxmlformats.org/officeDocument/2006/relationships/oleObject" Target="embeddings/oleObject15.bin"/><Relationship Id="rId123" Type="http://schemas.openxmlformats.org/officeDocument/2006/relationships/image" Target="media/image57.emf"/><Relationship Id="rId144" Type="http://schemas.openxmlformats.org/officeDocument/2006/relationships/oleObject" Target="embeddings/oleObject24.bin"/><Relationship Id="rId90" Type="http://schemas.openxmlformats.org/officeDocument/2006/relationships/oleObject" Target="embeddings/oleObject9.bin"/><Relationship Id="rId165" Type="http://schemas.openxmlformats.org/officeDocument/2006/relationships/image" Target="media/image78.wmf"/><Relationship Id="rId27" Type="http://schemas.openxmlformats.org/officeDocument/2006/relationships/image" Target="media/image9.emf"/><Relationship Id="rId48" Type="http://schemas.openxmlformats.org/officeDocument/2006/relationships/oleObject" Target="embeddings/Microsoft_Visio_2003-2010_Drawing12.vsd"/><Relationship Id="rId69" Type="http://schemas.openxmlformats.org/officeDocument/2006/relationships/image" Target="media/image30.emf"/><Relationship Id="rId113" Type="http://schemas.openxmlformats.org/officeDocument/2006/relationships/image" Target="media/image52.emf"/><Relationship Id="rId134" Type="http://schemas.openxmlformats.org/officeDocument/2006/relationships/oleObject" Target="embeddings/oleObject19.bin"/><Relationship Id="rId80" Type="http://schemas.openxmlformats.org/officeDocument/2006/relationships/oleObject" Target="embeddings/oleObject4.bin"/><Relationship Id="rId155" Type="http://schemas.openxmlformats.org/officeDocument/2006/relationships/image" Target="media/image73.wmf"/><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5.emf"/><Relationship Id="rId103" Type="http://schemas.openxmlformats.org/officeDocument/2006/relationships/image" Target="media/image47.emf"/><Relationship Id="rId124" Type="http://schemas.openxmlformats.org/officeDocument/2006/relationships/package" Target="embeddings/Microsoft_Visio_Drawing7.vsdx"/><Relationship Id="rId70" Type="http://schemas.openxmlformats.org/officeDocument/2006/relationships/oleObject" Target="embeddings/Microsoft_Visio_2003-2010_Drawing22.vsd"/><Relationship Id="rId91" Type="http://schemas.openxmlformats.org/officeDocument/2006/relationships/image" Target="media/image41.wmf"/><Relationship Id="rId145" Type="http://schemas.openxmlformats.org/officeDocument/2006/relationships/image" Target="media/image68.emf"/><Relationship Id="rId166"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A20D4BB-7ED1-4039-8577-B7CE95220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6</TotalTime>
  <Pages>149</Pages>
  <Words>58252</Words>
  <Characters>332042</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5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朱大琳/New Communication Technology /SRA/Engineer/삼성전자</cp:lastModifiedBy>
  <cp:revision>21</cp:revision>
  <dcterms:created xsi:type="dcterms:W3CDTF">2021-12-16T22:24:00Z</dcterms:created>
  <dcterms:modified xsi:type="dcterms:W3CDTF">2022-02-24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